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FB0059" w14:textId="77777777" w:rsidR="00184B53" w:rsidRDefault="00184B53" w:rsidP="00184B53">
      <w:pPr>
        <w:ind w:firstLine="567"/>
        <w:jc w:val="center"/>
        <w:rPr>
          <w:szCs w:val="28"/>
        </w:rPr>
      </w:pPr>
      <w:r>
        <w:rPr>
          <w:szCs w:val="28"/>
        </w:rPr>
        <w:t>МИНИСТЕРСТВО ОБРАЗОВАНИЯ КИРОВСКОЙ ОБЛАСТИ</w:t>
      </w:r>
    </w:p>
    <w:p w14:paraId="1B493B43" w14:textId="77777777" w:rsidR="00184B53" w:rsidRDefault="00184B53" w:rsidP="00184B53">
      <w:pPr>
        <w:jc w:val="center"/>
        <w:rPr>
          <w:szCs w:val="28"/>
        </w:rPr>
      </w:pPr>
      <w:r>
        <w:rPr>
          <w:szCs w:val="28"/>
        </w:rPr>
        <w:t xml:space="preserve">Кировское областное государственное профессиональное образовательное </w:t>
      </w:r>
    </w:p>
    <w:p w14:paraId="63734684" w14:textId="77777777" w:rsidR="00184B53" w:rsidRDefault="00184B53" w:rsidP="00184B53">
      <w:pPr>
        <w:jc w:val="center"/>
        <w:rPr>
          <w:szCs w:val="28"/>
        </w:rPr>
      </w:pPr>
      <w:r>
        <w:rPr>
          <w:szCs w:val="28"/>
        </w:rPr>
        <w:t xml:space="preserve"> бюджетное учреждение  </w:t>
      </w:r>
    </w:p>
    <w:p w14:paraId="5865133D" w14:textId="77777777" w:rsidR="00184B53" w:rsidRDefault="00184B53" w:rsidP="00184B53">
      <w:pPr>
        <w:jc w:val="center"/>
        <w:rPr>
          <w:szCs w:val="28"/>
        </w:rPr>
      </w:pPr>
      <w:r>
        <w:rPr>
          <w:szCs w:val="28"/>
        </w:rPr>
        <w:t>«</w:t>
      </w:r>
      <w:proofErr w:type="gramStart"/>
      <w:r>
        <w:rPr>
          <w:szCs w:val="28"/>
        </w:rPr>
        <w:t>Слободской  колледж</w:t>
      </w:r>
      <w:proofErr w:type="gramEnd"/>
      <w:r>
        <w:rPr>
          <w:szCs w:val="28"/>
        </w:rPr>
        <w:t xml:space="preserve"> педагогики и социальных отношений»</w:t>
      </w:r>
    </w:p>
    <w:p w14:paraId="389FEA78" w14:textId="77777777" w:rsidR="00184B53" w:rsidRDefault="00184B53" w:rsidP="00184B53">
      <w:pPr>
        <w:spacing w:line="360" w:lineRule="auto"/>
        <w:ind w:firstLine="567"/>
        <w:jc w:val="both"/>
        <w:rPr>
          <w:sz w:val="22"/>
          <w:szCs w:val="22"/>
        </w:rPr>
      </w:pPr>
    </w:p>
    <w:p w14:paraId="69F2D93B" w14:textId="77777777" w:rsidR="00184B53" w:rsidRDefault="00184B53" w:rsidP="00184B53">
      <w:pPr>
        <w:spacing w:line="360" w:lineRule="auto"/>
        <w:ind w:firstLine="567"/>
        <w:jc w:val="both"/>
        <w:rPr>
          <w:sz w:val="22"/>
          <w:szCs w:val="22"/>
        </w:rPr>
      </w:pPr>
    </w:p>
    <w:p w14:paraId="24848BE5" w14:textId="77777777" w:rsidR="00184B53" w:rsidRDefault="00184B53" w:rsidP="00184B53">
      <w:pPr>
        <w:spacing w:line="360" w:lineRule="auto"/>
        <w:ind w:firstLine="567"/>
        <w:jc w:val="both"/>
        <w:rPr>
          <w:sz w:val="22"/>
          <w:szCs w:val="22"/>
        </w:rPr>
      </w:pPr>
    </w:p>
    <w:p w14:paraId="0BF79368" w14:textId="77777777" w:rsidR="00184B53" w:rsidRDefault="00184B53" w:rsidP="00184B53">
      <w:pPr>
        <w:jc w:val="center"/>
        <w:rPr>
          <w:b/>
          <w:szCs w:val="28"/>
        </w:rPr>
      </w:pPr>
      <w:r>
        <w:rPr>
          <w:b/>
          <w:szCs w:val="28"/>
        </w:rPr>
        <w:t>ОТЧЕТ</w:t>
      </w:r>
    </w:p>
    <w:p w14:paraId="33DEADA3" w14:textId="77777777" w:rsidR="00184B53" w:rsidRDefault="00184B53" w:rsidP="00184B53">
      <w:pPr>
        <w:ind w:firstLine="567"/>
        <w:jc w:val="both"/>
        <w:rPr>
          <w:b/>
          <w:szCs w:val="28"/>
        </w:rPr>
      </w:pPr>
    </w:p>
    <w:p w14:paraId="00B80A2E" w14:textId="77777777" w:rsidR="00184B53" w:rsidRDefault="00184B53" w:rsidP="00184B53">
      <w:pPr>
        <w:jc w:val="center"/>
        <w:rPr>
          <w:b/>
          <w:szCs w:val="28"/>
        </w:rPr>
      </w:pPr>
      <w:r>
        <w:rPr>
          <w:b/>
          <w:szCs w:val="28"/>
        </w:rPr>
        <w:t xml:space="preserve"> по </w:t>
      </w:r>
      <w:proofErr w:type="gramStart"/>
      <w:r>
        <w:rPr>
          <w:b/>
          <w:szCs w:val="28"/>
        </w:rPr>
        <w:t>учебной  практике</w:t>
      </w:r>
      <w:proofErr w:type="gramEnd"/>
    </w:p>
    <w:p w14:paraId="2F6B3086" w14:textId="77777777" w:rsidR="00184B53" w:rsidRDefault="00184B53" w:rsidP="00184B53">
      <w:pPr>
        <w:jc w:val="center"/>
        <w:rPr>
          <w:b/>
          <w:szCs w:val="28"/>
        </w:rPr>
      </w:pPr>
    </w:p>
    <w:p w14:paraId="3E3145CB" w14:textId="77777777" w:rsidR="00184B53" w:rsidRDefault="00184B53" w:rsidP="00184B53">
      <w:pPr>
        <w:jc w:val="center"/>
        <w:rPr>
          <w:sz w:val="22"/>
          <w:szCs w:val="22"/>
        </w:rPr>
      </w:pPr>
      <w:r>
        <w:rPr>
          <w:b/>
          <w:szCs w:val="28"/>
        </w:rPr>
        <w:t>ПМ 02. Разработка и администрирование баз данных</w:t>
      </w:r>
    </w:p>
    <w:p w14:paraId="034F5C2C" w14:textId="77777777" w:rsidR="00184B53" w:rsidRDefault="00184B53" w:rsidP="00184B53">
      <w:pPr>
        <w:jc w:val="center"/>
        <w:rPr>
          <w:b/>
          <w:szCs w:val="28"/>
        </w:rPr>
      </w:pPr>
    </w:p>
    <w:p w14:paraId="168FB07F" w14:textId="2DC6852A" w:rsidR="00184B53" w:rsidRDefault="00184B53" w:rsidP="00184B53">
      <w:pPr>
        <w:jc w:val="center"/>
        <w:rPr>
          <w:sz w:val="22"/>
          <w:szCs w:val="22"/>
        </w:rPr>
      </w:pPr>
      <w:r>
        <w:rPr>
          <w:b/>
          <w:szCs w:val="28"/>
        </w:rPr>
        <w:t>Тема: «Разработка базы данных «</w:t>
      </w:r>
      <w:bookmarkStart w:id="0" w:name="_Hlk164438434"/>
      <w:proofErr w:type="spellStart"/>
      <w:r w:rsidR="00D75AD1">
        <w:rPr>
          <w:b/>
          <w:szCs w:val="28"/>
        </w:rPr>
        <w:t>ХранительПРО</w:t>
      </w:r>
      <w:bookmarkEnd w:id="0"/>
      <w:proofErr w:type="spellEnd"/>
      <w:r>
        <w:rPr>
          <w:b/>
          <w:szCs w:val="28"/>
        </w:rPr>
        <w:t>»</w:t>
      </w:r>
    </w:p>
    <w:p w14:paraId="2172A792" w14:textId="77777777" w:rsidR="00184B53" w:rsidRDefault="00184B53" w:rsidP="00184B53">
      <w:pPr>
        <w:spacing w:line="360" w:lineRule="auto"/>
        <w:ind w:firstLine="567"/>
        <w:jc w:val="both"/>
        <w:rPr>
          <w:sz w:val="22"/>
          <w:szCs w:val="22"/>
        </w:rPr>
      </w:pPr>
    </w:p>
    <w:p w14:paraId="469355B2" w14:textId="77777777" w:rsidR="00184B53" w:rsidRDefault="00184B53" w:rsidP="00184B53">
      <w:pPr>
        <w:spacing w:line="360" w:lineRule="auto"/>
        <w:rPr>
          <w:sz w:val="22"/>
          <w:szCs w:val="22"/>
        </w:rPr>
      </w:pPr>
    </w:p>
    <w:p w14:paraId="1D4B5659" w14:textId="77777777" w:rsidR="00184B53" w:rsidRDefault="00184B53" w:rsidP="00EE650C">
      <w:pPr>
        <w:spacing w:line="360" w:lineRule="auto"/>
        <w:ind w:left="5103"/>
        <w:rPr>
          <w:szCs w:val="28"/>
        </w:rPr>
      </w:pPr>
      <w:r>
        <w:rPr>
          <w:szCs w:val="28"/>
        </w:rPr>
        <w:t>Студента</w:t>
      </w:r>
    </w:p>
    <w:p w14:paraId="6E3C4F26" w14:textId="4148C0DF" w:rsidR="00184B53" w:rsidRDefault="00184B53" w:rsidP="00EE650C">
      <w:pPr>
        <w:spacing w:line="360" w:lineRule="auto"/>
        <w:ind w:left="5103"/>
        <w:rPr>
          <w:szCs w:val="28"/>
        </w:rPr>
      </w:pPr>
      <w:proofErr w:type="spellStart"/>
      <w:r>
        <w:rPr>
          <w:szCs w:val="28"/>
        </w:rPr>
        <w:t>Платунов</w:t>
      </w:r>
      <w:proofErr w:type="spellEnd"/>
      <w:r>
        <w:rPr>
          <w:szCs w:val="28"/>
        </w:rPr>
        <w:t xml:space="preserve"> Павел Андреевич</w:t>
      </w:r>
    </w:p>
    <w:p w14:paraId="1AB55533" w14:textId="77777777" w:rsidR="00184B53" w:rsidRDefault="00184B53" w:rsidP="00EE650C">
      <w:pPr>
        <w:spacing w:line="360" w:lineRule="auto"/>
        <w:ind w:left="5103"/>
        <w:rPr>
          <w:szCs w:val="28"/>
        </w:rPr>
      </w:pPr>
    </w:p>
    <w:p w14:paraId="39924AB0" w14:textId="6255E8F5" w:rsidR="00184B53" w:rsidRDefault="00184B53" w:rsidP="00EE650C">
      <w:pPr>
        <w:spacing w:line="360" w:lineRule="auto"/>
        <w:ind w:left="5103"/>
        <w:rPr>
          <w:szCs w:val="28"/>
        </w:rPr>
      </w:pPr>
      <w:r>
        <w:rPr>
          <w:szCs w:val="28"/>
        </w:rPr>
        <w:t>Группа 21П-1</w:t>
      </w:r>
    </w:p>
    <w:p w14:paraId="14D6E50F" w14:textId="77777777" w:rsidR="006E3EAC" w:rsidRDefault="006E3EAC" w:rsidP="00EE650C">
      <w:pPr>
        <w:spacing w:line="360" w:lineRule="auto"/>
        <w:ind w:left="5103"/>
        <w:rPr>
          <w:szCs w:val="28"/>
        </w:rPr>
      </w:pPr>
    </w:p>
    <w:p w14:paraId="139718E4" w14:textId="11B058C5" w:rsidR="006E3EAC" w:rsidRDefault="00184B53" w:rsidP="00EE650C">
      <w:pPr>
        <w:spacing w:line="360" w:lineRule="auto"/>
        <w:ind w:left="5103"/>
        <w:rPr>
          <w:szCs w:val="28"/>
        </w:rPr>
      </w:pPr>
      <w:r>
        <w:rPr>
          <w:szCs w:val="28"/>
        </w:rPr>
        <w:t>Специальность</w:t>
      </w:r>
    </w:p>
    <w:p w14:paraId="3C480E84" w14:textId="354A268E" w:rsidR="00184B53" w:rsidRDefault="006E3EAC" w:rsidP="00EE650C">
      <w:pPr>
        <w:spacing w:line="360" w:lineRule="auto"/>
        <w:ind w:left="5103"/>
        <w:rPr>
          <w:szCs w:val="28"/>
        </w:rPr>
      </w:pPr>
      <w:r w:rsidRPr="000A6EA2">
        <w:rPr>
          <w:szCs w:val="28"/>
        </w:rPr>
        <w:t>0</w:t>
      </w:r>
      <w:r w:rsidR="00184B53">
        <w:rPr>
          <w:szCs w:val="28"/>
        </w:rPr>
        <w:t>9.02.07</w:t>
      </w:r>
      <w:r w:rsidRPr="000A6EA2">
        <w:rPr>
          <w:szCs w:val="28"/>
        </w:rPr>
        <w:t xml:space="preserve"> </w:t>
      </w:r>
      <w:r w:rsidR="00184B53">
        <w:rPr>
          <w:szCs w:val="28"/>
        </w:rPr>
        <w:t>Информационные системы и программирование</w:t>
      </w:r>
    </w:p>
    <w:p w14:paraId="033BE261" w14:textId="77777777" w:rsidR="006E3EAC" w:rsidRDefault="006E3EAC" w:rsidP="00EE650C">
      <w:pPr>
        <w:spacing w:line="360" w:lineRule="auto"/>
        <w:ind w:left="5103"/>
        <w:rPr>
          <w:szCs w:val="28"/>
        </w:rPr>
      </w:pPr>
    </w:p>
    <w:p w14:paraId="3361A9DB" w14:textId="28C88AEA" w:rsidR="00184B53" w:rsidRDefault="00184B53" w:rsidP="00EE650C">
      <w:pPr>
        <w:spacing w:line="360" w:lineRule="auto"/>
        <w:ind w:left="5103"/>
        <w:rPr>
          <w:szCs w:val="28"/>
        </w:rPr>
      </w:pPr>
      <w:r>
        <w:rPr>
          <w:szCs w:val="28"/>
        </w:rPr>
        <w:t>Руководитель практики от колледжа</w:t>
      </w:r>
    </w:p>
    <w:p w14:paraId="308608CD" w14:textId="210C797D" w:rsidR="006E3EAC" w:rsidRPr="006E3EAC" w:rsidRDefault="006E3EAC" w:rsidP="00EE650C">
      <w:pPr>
        <w:spacing w:line="360" w:lineRule="auto"/>
        <w:ind w:left="5103"/>
        <w:rPr>
          <w:szCs w:val="28"/>
        </w:rPr>
      </w:pPr>
      <w:r w:rsidRPr="006E3EAC">
        <w:t>Калинин Арсений Олегович</w:t>
      </w:r>
    </w:p>
    <w:p w14:paraId="44BE1079" w14:textId="77777777" w:rsidR="00184B53" w:rsidRDefault="00184B53" w:rsidP="00EE650C">
      <w:pPr>
        <w:ind w:left="5103"/>
        <w:jc w:val="right"/>
      </w:pPr>
    </w:p>
    <w:p w14:paraId="4A8ACA99" w14:textId="7DF58F90" w:rsidR="00184B53" w:rsidRPr="00624F7F" w:rsidRDefault="00184B53" w:rsidP="00EE650C">
      <w:pPr>
        <w:ind w:left="5103"/>
        <w:rPr>
          <w:u w:val="single"/>
        </w:rPr>
      </w:pPr>
      <w:r w:rsidRPr="006D7F8B">
        <w:rPr>
          <w:u w:val="single"/>
        </w:rPr>
        <w:t>__________/</w:t>
      </w:r>
      <w:r w:rsidR="006E3EAC" w:rsidRPr="006D7F8B">
        <w:rPr>
          <w:u w:val="single"/>
        </w:rPr>
        <w:t>______________</w:t>
      </w:r>
      <w:r w:rsidR="00EE650C" w:rsidRPr="00624F7F">
        <w:rPr>
          <w:u w:val="single"/>
        </w:rPr>
        <w:t>____</w:t>
      </w:r>
    </w:p>
    <w:p w14:paraId="498B24DA" w14:textId="2EDFFBDD" w:rsidR="00184B53" w:rsidRDefault="00184B53" w:rsidP="00EE650C">
      <w:pPr>
        <w:ind w:left="5103"/>
      </w:pPr>
      <w:r>
        <w:t xml:space="preserve">Подпись             расшифровка                          </w:t>
      </w:r>
    </w:p>
    <w:p w14:paraId="7A118DCB" w14:textId="77777777" w:rsidR="00184B53" w:rsidRDefault="00184B53" w:rsidP="00184B53">
      <w:pPr>
        <w:ind w:left="4500"/>
        <w:rPr>
          <w:szCs w:val="28"/>
        </w:rPr>
      </w:pPr>
    </w:p>
    <w:p w14:paraId="0E799358" w14:textId="77777777" w:rsidR="00184B53" w:rsidRDefault="00184B53" w:rsidP="00184B53">
      <w:pPr>
        <w:ind w:left="4500"/>
        <w:rPr>
          <w:szCs w:val="28"/>
        </w:rPr>
      </w:pPr>
    </w:p>
    <w:p w14:paraId="69164E57" w14:textId="77777777" w:rsidR="00184B53" w:rsidRDefault="00184B53" w:rsidP="00184B53">
      <w:pPr>
        <w:ind w:left="4500"/>
        <w:rPr>
          <w:szCs w:val="28"/>
        </w:rPr>
      </w:pPr>
    </w:p>
    <w:p w14:paraId="17C8425D" w14:textId="77777777" w:rsidR="00184B53" w:rsidRDefault="00184B53" w:rsidP="00184B53">
      <w:pPr>
        <w:ind w:left="4500"/>
        <w:rPr>
          <w:szCs w:val="28"/>
        </w:rPr>
      </w:pPr>
    </w:p>
    <w:p w14:paraId="78A6ACB1" w14:textId="77777777" w:rsidR="00184B53" w:rsidRDefault="00184B53" w:rsidP="00184B53">
      <w:pPr>
        <w:ind w:left="4500"/>
        <w:rPr>
          <w:szCs w:val="28"/>
        </w:rPr>
      </w:pPr>
    </w:p>
    <w:p w14:paraId="2D3C0A5F" w14:textId="77777777" w:rsidR="00184B53" w:rsidRDefault="00184B53" w:rsidP="00184B53">
      <w:pPr>
        <w:ind w:left="4500"/>
        <w:rPr>
          <w:szCs w:val="28"/>
        </w:rPr>
      </w:pPr>
    </w:p>
    <w:p w14:paraId="0FA4F637" w14:textId="77777777" w:rsidR="00184B53" w:rsidRDefault="00184B53" w:rsidP="00EE650C"/>
    <w:p w14:paraId="2CAE0A21" w14:textId="131E3310" w:rsidR="00184B53" w:rsidRDefault="00184B53" w:rsidP="006E3EAC">
      <w:pPr>
        <w:jc w:val="center"/>
        <w:rPr>
          <w:szCs w:val="28"/>
        </w:rPr>
      </w:pPr>
      <w:r>
        <w:rPr>
          <w:szCs w:val="28"/>
        </w:rPr>
        <w:t>2024 год</w:t>
      </w:r>
      <w:r>
        <w:rPr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4"/>
        </w:rPr>
        <w:id w:val="14189917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614D4DD" w14:textId="63CB36E6" w:rsidR="00D75AD1" w:rsidRDefault="00D75AD1" w:rsidP="00624F7F">
          <w:pPr>
            <w:pStyle w:val="a6"/>
            <w:jc w:val="center"/>
          </w:pPr>
          <w:r>
            <w:t>Оглавление</w:t>
          </w:r>
        </w:p>
        <w:p w14:paraId="2E443A79" w14:textId="14C0B256" w:rsidR="000A6EA2" w:rsidRDefault="00D75AD1">
          <w:pPr>
            <w:pStyle w:val="11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4444411" w:history="1">
            <w:r w:rsidR="000A6EA2" w:rsidRPr="00C86517">
              <w:rPr>
                <w:rStyle w:val="a7"/>
                <w:noProof/>
                <w:highlight w:val="white"/>
              </w:rPr>
              <w:t>Выполнение анализа и предварительной обработки информации</w:t>
            </w:r>
            <w:r w:rsidR="000A6EA2">
              <w:rPr>
                <w:noProof/>
                <w:webHidden/>
              </w:rPr>
              <w:tab/>
            </w:r>
            <w:r w:rsidR="000A6EA2">
              <w:rPr>
                <w:noProof/>
                <w:webHidden/>
              </w:rPr>
              <w:fldChar w:fldCharType="begin"/>
            </w:r>
            <w:r w:rsidR="000A6EA2">
              <w:rPr>
                <w:noProof/>
                <w:webHidden/>
              </w:rPr>
              <w:instrText xml:space="preserve"> PAGEREF _Toc164444411 \h </w:instrText>
            </w:r>
            <w:r w:rsidR="000A6EA2">
              <w:rPr>
                <w:noProof/>
                <w:webHidden/>
              </w:rPr>
            </w:r>
            <w:r w:rsidR="000A6EA2">
              <w:rPr>
                <w:noProof/>
                <w:webHidden/>
              </w:rPr>
              <w:fldChar w:fldCharType="separate"/>
            </w:r>
            <w:r w:rsidR="00E173EA">
              <w:rPr>
                <w:noProof/>
                <w:webHidden/>
              </w:rPr>
              <w:t>3</w:t>
            </w:r>
            <w:r w:rsidR="000A6EA2">
              <w:rPr>
                <w:noProof/>
                <w:webHidden/>
              </w:rPr>
              <w:fldChar w:fldCharType="end"/>
            </w:r>
          </w:hyperlink>
        </w:p>
        <w:p w14:paraId="0A83F06E" w14:textId="10B575FE" w:rsidR="000A6EA2" w:rsidRDefault="00624F7F">
          <w:pPr>
            <w:pStyle w:val="11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4444412" w:history="1">
            <w:r w:rsidR="000A6EA2" w:rsidRPr="00C86517">
              <w:rPr>
                <w:rStyle w:val="a7"/>
                <w:noProof/>
              </w:rPr>
              <w:t>Выделение объектов и атрибутов в соответствии с заданием</w:t>
            </w:r>
            <w:r w:rsidR="000A6EA2">
              <w:rPr>
                <w:noProof/>
                <w:webHidden/>
              </w:rPr>
              <w:tab/>
            </w:r>
            <w:r w:rsidR="000A6EA2">
              <w:rPr>
                <w:noProof/>
                <w:webHidden/>
              </w:rPr>
              <w:fldChar w:fldCharType="begin"/>
            </w:r>
            <w:r w:rsidR="000A6EA2">
              <w:rPr>
                <w:noProof/>
                <w:webHidden/>
              </w:rPr>
              <w:instrText xml:space="preserve"> PAGEREF _Toc164444412 \h </w:instrText>
            </w:r>
            <w:r w:rsidR="000A6EA2">
              <w:rPr>
                <w:noProof/>
                <w:webHidden/>
              </w:rPr>
            </w:r>
            <w:r w:rsidR="000A6EA2">
              <w:rPr>
                <w:noProof/>
                <w:webHidden/>
              </w:rPr>
              <w:fldChar w:fldCharType="separate"/>
            </w:r>
            <w:r w:rsidR="00E173EA">
              <w:rPr>
                <w:noProof/>
                <w:webHidden/>
              </w:rPr>
              <w:t>4</w:t>
            </w:r>
            <w:r w:rsidR="000A6EA2">
              <w:rPr>
                <w:noProof/>
                <w:webHidden/>
              </w:rPr>
              <w:fldChar w:fldCharType="end"/>
            </w:r>
          </w:hyperlink>
        </w:p>
        <w:p w14:paraId="02AB4F7B" w14:textId="69012D6B" w:rsidR="000A6EA2" w:rsidRDefault="00624F7F">
          <w:pPr>
            <w:pStyle w:val="11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4444413" w:history="1">
            <w:r w:rsidR="000A6EA2" w:rsidRPr="00C86517">
              <w:rPr>
                <w:rStyle w:val="a7"/>
                <w:noProof/>
              </w:rPr>
              <w:t xml:space="preserve">Проектирование и нормализация БД в полном соответствии с поставленной задачей и применением </w:t>
            </w:r>
            <w:r w:rsidR="000A6EA2" w:rsidRPr="00C86517">
              <w:rPr>
                <w:rStyle w:val="a7"/>
                <w:noProof/>
                <w:lang w:val="en-US"/>
              </w:rPr>
              <w:t>CASE</w:t>
            </w:r>
            <w:r w:rsidR="000A6EA2" w:rsidRPr="00C86517">
              <w:rPr>
                <w:rStyle w:val="a7"/>
                <w:noProof/>
              </w:rPr>
              <w:t>-средств</w:t>
            </w:r>
            <w:r w:rsidR="000A6EA2">
              <w:rPr>
                <w:noProof/>
                <w:webHidden/>
              </w:rPr>
              <w:tab/>
            </w:r>
            <w:r w:rsidR="000A6EA2">
              <w:rPr>
                <w:noProof/>
                <w:webHidden/>
              </w:rPr>
              <w:fldChar w:fldCharType="begin"/>
            </w:r>
            <w:r w:rsidR="000A6EA2">
              <w:rPr>
                <w:noProof/>
                <w:webHidden/>
              </w:rPr>
              <w:instrText xml:space="preserve"> PAGEREF _Toc164444413 \h </w:instrText>
            </w:r>
            <w:r w:rsidR="000A6EA2">
              <w:rPr>
                <w:noProof/>
                <w:webHidden/>
              </w:rPr>
            </w:r>
            <w:r w:rsidR="000A6EA2">
              <w:rPr>
                <w:noProof/>
                <w:webHidden/>
              </w:rPr>
              <w:fldChar w:fldCharType="separate"/>
            </w:r>
            <w:r w:rsidR="00E173EA">
              <w:rPr>
                <w:noProof/>
                <w:webHidden/>
              </w:rPr>
              <w:t>6</w:t>
            </w:r>
            <w:r w:rsidR="000A6EA2">
              <w:rPr>
                <w:noProof/>
                <w:webHidden/>
              </w:rPr>
              <w:fldChar w:fldCharType="end"/>
            </w:r>
          </w:hyperlink>
        </w:p>
        <w:p w14:paraId="0114D8E9" w14:textId="21B94265" w:rsidR="000A6EA2" w:rsidRDefault="00624F7F">
          <w:pPr>
            <w:pStyle w:val="11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4444414" w:history="1">
            <w:r w:rsidR="000A6EA2" w:rsidRPr="00C86517">
              <w:rPr>
                <w:rStyle w:val="a7"/>
                <w:noProof/>
              </w:rPr>
              <w:t>Выполнение построения БД в предложенной СУБД и заполнение всех таблиц с помощью соответствующих средств</w:t>
            </w:r>
            <w:r w:rsidR="000A6EA2">
              <w:rPr>
                <w:noProof/>
                <w:webHidden/>
              </w:rPr>
              <w:tab/>
            </w:r>
            <w:r w:rsidR="000A6EA2">
              <w:rPr>
                <w:noProof/>
                <w:webHidden/>
              </w:rPr>
              <w:fldChar w:fldCharType="begin"/>
            </w:r>
            <w:r w:rsidR="000A6EA2">
              <w:rPr>
                <w:noProof/>
                <w:webHidden/>
              </w:rPr>
              <w:instrText xml:space="preserve"> PAGEREF _Toc164444414 \h </w:instrText>
            </w:r>
            <w:r w:rsidR="000A6EA2">
              <w:rPr>
                <w:noProof/>
                <w:webHidden/>
              </w:rPr>
            </w:r>
            <w:r w:rsidR="000A6EA2">
              <w:rPr>
                <w:noProof/>
                <w:webHidden/>
              </w:rPr>
              <w:fldChar w:fldCharType="separate"/>
            </w:r>
            <w:r w:rsidR="00E173EA">
              <w:rPr>
                <w:noProof/>
                <w:webHidden/>
              </w:rPr>
              <w:t>7</w:t>
            </w:r>
            <w:r w:rsidR="000A6EA2">
              <w:rPr>
                <w:noProof/>
                <w:webHidden/>
              </w:rPr>
              <w:fldChar w:fldCharType="end"/>
            </w:r>
          </w:hyperlink>
        </w:p>
        <w:p w14:paraId="17D2111B" w14:textId="16113D0D" w:rsidR="000A6EA2" w:rsidRDefault="00624F7F">
          <w:pPr>
            <w:pStyle w:val="11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4444415" w:history="1">
            <w:r w:rsidR="000A6EA2" w:rsidRPr="00C86517">
              <w:rPr>
                <w:rStyle w:val="a7"/>
                <w:noProof/>
              </w:rPr>
              <w:t>Реализация уровней доступа для различных категорий пользователей</w:t>
            </w:r>
            <w:r w:rsidR="000A6EA2">
              <w:rPr>
                <w:noProof/>
                <w:webHidden/>
              </w:rPr>
              <w:tab/>
            </w:r>
            <w:r w:rsidR="000A6EA2">
              <w:rPr>
                <w:noProof/>
                <w:webHidden/>
              </w:rPr>
              <w:fldChar w:fldCharType="begin"/>
            </w:r>
            <w:r w:rsidR="000A6EA2">
              <w:rPr>
                <w:noProof/>
                <w:webHidden/>
              </w:rPr>
              <w:instrText xml:space="preserve"> PAGEREF _Toc164444415 \h </w:instrText>
            </w:r>
            <w:r w:rsidR="000A6EA2">
              <w:rPr>
                <w:noProof/>
                <w:webHidden/>
              </w:rPr>
            </w:r>
            <w:r w:rsidR="000A6EA2">
              <w:rPr>
                <w:noProof/>
                <w:webHidden/>
              </w:rPr>
              <w:fldChar w:fldCharType="separate"/>
            </w:r>
            <w:r w:rsidR="00E173EA">
              <w:rPr>
                <w:noProof/>
                <w:webHidden/>
              </w:rPr>
              <w:t>11</w:t>
            </w:r>
            <w:r w:rsidR="000A6EA2">
              <w:rPr>
                <w:noProof/>
                <w:webHidden/>
              </w:rPr>
              <w:fldChar w:fldCharType="end"/>
            </w:r>
          </w:hyperlink>
        </w:p>
        <w:p w14:paraId="70E6F498" w14:textId="2F8DC751" w:rsidR="000A6EA2" w:rsidRDefault="00624F7F">
          <w:pPr>
            <w:pStyle w:val="11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4444416" w:history="1">
            <w:r w:rsidR="000A6EA2" w:rsidRPr="00C86517">
              <w:rPr>
                <w:rStyle w:val="a7"/>
                <w:noProof/>
              </w:rPr>
              <w:t>Создание запросов и отчетов в соответствии с заданием</w:t>
            </w:r>
            <w:r w:rsidR="000A6EA2">
              <w:rPr>
                <w:noProof/>
                <w:webHidden/>
              </w:rPr>
              <w:tab/>
            </w:r>
            <w:r w:rsidR="000A6EA2">
              <w:rPr>
                <w:noProof/>
                <w:webHidden/>
              </w:rPr>
              <w:fldChar w:fldCharType="begin"/>
            </w:r>
            <w:r w:rsidR="000A6EA2">
              <w:rPr>
                <w:noProof/>
                <w:webHidden/>
              </w:rPr>
              <w:instrText xml:space="preserve"> PAGEREF _Toc164444416 \h </w:instrText>
            </w:r>
            <w:r w:rsidR="000A6EA2">
              <w:rPr>
                <w:noProof/>
                <w:webHidden/>
              </w:rPr>
            </w:r>
            <w:r w:rsidR="000A6EA2">
              <w:rPr>
                <w:noProof/>
                <w:webHidden/>
              </w:rPr>
              <w:fldChar w:fldCharType="separate"/>
            </w:r>
            <w:r w:rsidR="00E173EA">
              <w:rPr>
                <w:noProof/>
                <w:webHidden/>
              </w:rPr>
              <w:t>12</w:t>
            </w:r>
            <w:r w:rsidR="000A6EA2">
              <w:rPr>
                <w:noProof/>
                <w:webHidden/>
              </w:rPr>
              <w:fldChar w:fldCharType="end"/>
            </w:r>
          </w:hyperlink>
        </w:p>
        <w:p w14:paraId="67425658" w14:textId="230F34B9" w:rsidR="000A6EA2" w:rsidRDefault="00624F7F">
          <w:pPr>
            <w:pStyle w:val="11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4444417" w:history="1">
            <w:r w:rsidR="000A6EA2" w:rsidRPr="00C86517">
              <w:rPr>
                <w:rStyle w:val="a7"/>
                <w:noProof/>
              </w:rPr>
              <w:t>Создание и обоснование группы пользователей, принципов регистрации и системы паролей</w:t>
            </w:r>
            <w:r w:rsidR="000A6EA2">
              <w:rPr>
                <w:noProof/>
                <w:webHidden/>
              </w:rPr>
              <w:tab/>
            </w:r>
            <w:r w:rsidR="000A6EA2">
              <w:rPr>
                <w:noProof/>
                <w:webHidden/>
              </w:rPr>
              <w:fldChar w:fldCharType="begin"/>
            </w:r>
            <w:r w:rsidR="000A6EA2">
              <w:rPr>
                <w:noProof/>
                <w:webHidden/>
              </w:rPr>
              <w:instrText xml:space="preserve"> PAGEREF _Toc164444417 \h </w:instrText>
            </w:r>
            <w:r w:rsidR="000A6EA2">
              <w:rPr>
                <w:noProof/>
                <w:webHidden/>
              </w:rPr>
            </w:r>
            <w:r w:rsidR="000A6EA2">
              <w:rPr>
                <w:noProof/>
                <w:webHidden/>
              </w:rPr>
              <w:fldChar w:fldCharType="separate"/>
            </w:r>
            <w:r w:rsidR="00E173EA">
              <w:rPr>
                <w:noProof/>
                <w:webHidden/>
              </w:rPr>
              <w:t>17</w:t>
            </w:r>
            <w:r w:rsidR="000A6EA2">
              <w:rPr>
                <w:noProof/>
                <w:webHidden/>
              </w:rPr>
              <w:fldChar w:fldCharType="end"/>
            </w:r>
          </w:hyperlink>
        </w:p>
        <w:p w14:paraId="76F76C5F" w14:textId="08907474" w:rsidR="000A6EA2" w:rsidRDefault="00624F7F">
          <w:pPr>
            <w:pStyle w:val="11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4444418" w:history="1">
            <w:r w:rsidR="000A6EA2" w:rsidRPr="00C86517">
              <w:rPr>
                <w:rStyle w:val="a7"/>
                <w:noProof/>
              </w:rPr>
              <w:t>Выполнение резервного копирования БД и восстановление состояния БД на заданную дату.</w:t>
            </w:r>
            <w:r w:rsidR="000A6EA2">
              <w:rPr>
                <w:noProof/>
                <w:webHidden/>
              </w:rPr>
              <w:tab/>
            </w:r>
            <w:r w:rsidR="000A6EA2">
              <w:rPr>
                <w:noProof/>
                <w:webHidden/>
              </w:rPr>
              <w:fldChar w:fldCharType="begin"/>
            </w:r>
            <w:r w:rsidR="000A6EA2">
              <w:rPr>
                <w:noProof/>
                <w:webHidden/>
              </w:rPr>
              <w:instrText xml:space="preserve"> PAGEREF _Toc164444418 \h </w:instrText>
            </w:r>
            <w:r w:rsidR="000A6EA2">
              <w:rPr>
                <w:noProof/>
                <w:webHidden/>
              </w:rPr>
            </w:r>
            <w:r w:rsidR="000A6EA2">
              <w:rPr>
                <w:noProof/>
                <w:webHidden/>
              </w:rPr>
              <w:fldChar w:fldCharType="separate"/>
            </w:r>
            <w:r w:rsidR="00E173EA">
              <w:rPr>
                <w:noProof/>
                <w:webHidden/>
              </w:rPr>
              <w:t>19</w:t>
            </w:r>
            <w:r w:rsidR="000A6EA2">
              <w:rPr>
                <w:noProof/>
                <w:webHidden/>
              </w:rPr>
              <w:fldChar w:fldCharType="end"/>
            </w:r>
          </w:hyperlink>
        </w:p>
        <w:p w14:paraId="0D0562C3" w14:textId="55E083D9" w:rsidR="000A6EA2" w:rsidRDefault="00624F7F">
          <w:pPr>
            <w:pStyle w:val="11"/>
            <w:tabs>
              <w:tab w:val="right" w:leader="dot" w:pos="10763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64444419" w:history="1">
            <w:r w:rsidR="000A6EA2" w:rsidRPr="00C86517">
              <w:rPr>
                <w:rStyle w:val="a7"/>
                <w:noProof/>
              </w:rPr>
              <w:t>Заключение</w:t>
            </w:r>
            <w:r w:rsidR="000A6EA2">
              <w:rPr>
                <w:noProof/>
                <w:webHidden/>
              </w:rPr>
              <w:tab/>
            </w:r>
            <w:r w:rsidR="000A6EA2">
              <w:rPr>
                <w:noProof/>
                <w:webHidden/>
              </w:rPr>
              <w:fldChar w:fldCharType="begin"/>
            </w:r>
            <w:r w:rsidR="000A6EA2">
              <w:rPr>
                <w:noProof/>
                <w:webHidden/>
              </w:rPr>
              <w:instrText xml:space="preserve"> PAGEREF _Toc164444419 \h </w:instrText>
            </w:r>
            <w:r w:rsidR="000A6EA2">
              <w:rPr>
                <w:noProof/>
                <w:webHidden/>
              </w:rPr>
            </w:r>
            <w:r w:rsidR="000A6EA2">
              <w:rPr>
                <w:noProof/>
                <w:webHidden/>
              </w:rPr>
              <w:fldChar w:fldCharType="separate"/>
            </w:r>
            <w:r w:rsidR="00E173EA">
              <w:rPr>
                <w:noProof/>
                <w:webHidden/>
              </w:rPr>
              <w:t>21</w:t>
            </w:r>
            <w:r w:rsidR="000A6EA2">
              <w:rPr>
                <w:noProof/>
                <w:webHidden/>
              </w:rPr>
              <w:fldChar w:fldCharType="end"/>
            </w:r>
          </w:hyperlink>
        </w:p>
        <w:p w14:paraId="3836F010" w14:textId="22AA9C32" w:rsidR="00D75AD1" w:rsidRDefault="00D75AD1">
          <w:r>
            <w:rPr>
              <w:b/>
              <w:bCs/>
            </w:rPr>
            <w:fldChar w:fldCharType="end"/>
          </w:r>
        </w:p>
      </w:sdtContent>
    </w:sdt>
    <w:p w14:paraId="1C476C26" w14:textId="77777777" w:rsidR="00D75AD1" w:rsidRDefault="00D75AD1" w:rsidP="00491582">
      <w:pPr>
        <w:pStyle w:val="1"/>
        <w:rPr>
          <w:highlight w:val="white"/>
        </w:rPr>
        <w:sectPr w:rsidR="00D75AD1" w:rsidSect="00EE650C">
          <w:pgSz w:w="11906" w:h="16838"/>
          <w:pgMar w:top="568" w:right="1133" w:bottom="709" w:left="1560" w:header="708" w:footer="708" w:gutter="0"/>
          <w:cols w:space="708"/>
          <w:docGrid w:linePitch="360"/>
        </w:sectPr>
      </w:pPr>
    </w:p>
    <w:p w14:paraId="28D0FD70" w14:textId="5720B187" w:rsidR="00184B53" w:rsidRPr="00491582" w:rsidRDefault="00491582" w:rsidP="00491582">
      <w:pPr>
        <w:pStyle w:val="1"/>
        <w:rPr>
          <w:highlight w:val="white"/>
        </w:rPr>
      </w:pPr>
      <w:bookmarkStart w:id="1" w:name="_Toc164444411"/>
      <w:r w:rsidRPr="00491582">
        <w:rPr>
          <w:highlight w:val="white"/>
        </w:rPr>
        <w:lastRenderedPageBreak/>
        <w:t>Выполнение анализа и предварительной обработки информации</w:t>
      </w:r>
      <w:bookmarkEnd w:id="1"/>
    </w:p>
    <w:p w14:paraId="75725E1B" w14:textId="350C68BB" w:rsidR="00EB6D7E" w:rsidRDefault="00EB6D7E" w:rsidP="00491582"/>
    <w:p w14:paraId="381AA2AE" w14:textId="5CBF2C65" w:rsidR="00491582" w:rsidRDefault="00491582" w:rsidP="00491582">
      <w:pPr>
        <w:ind w:firstLine="567"/>
      </w:pPr>
      <w:r>
        <w:t>При выполнение учебной практики необходимо разработать базу данных и модули системы защиты объекта критической информационной инфраструктуры (КИИ).</w:t>
      </w:r>
    </w:p>
    <w:p w14:paraId="5C62EC49" w14:textId="615D69C1" w:rsidR="00491582" w:rsidRDefault="00491582" w:rsidP="00491582">
      <w:pPr>
        <w:ind w:firstLine="567"/>
      </w:pPr>
      <w:r>
        <w:t>На всех объектах критической информационной инфраструктуры (КИИ) действует обязательная система пропускного режима, применяемая как внутри периметра контролируемых зон, так и в опасных зонах. Модуль ПО "</w:t>
      </w:r>
      <w:proofErr w:type="spellStart"/>
      <w:r>
        <w:t>ХранительПРО</w:t>
      </w:r>
      <w:proofErr w:type="spellEnd"/>
      <w:r>
        <w:t>" предназначен для организации пропускного режима и включает в себя следующие компоненты:</w:t>
      </w:r>
    </w:p>
    <w:p w14:paraId="4E176000" w14:textId="5CA5F717" w:rsidR="009449D6" w:rsidRDefault="009449D6" w:rsidP="009449D6">
      <w:pPr>
        <w:pStyle w:val="a3"/>
        <w:numPr>
          <w:ilvl w:val="0"/>
          <w:numId w:val="3"/>
        </w:numPr>
      </w:pPr>
      <w:r>
        <w:t>веб-сервис для заказа пропуска на предприятие для гостей и экскурсионных групп;</w:t>
      </w:r>
    </w:p>
    <w:p w14:paraId="71CACB4B" w14:textId="57B7F3D6" w:rsidR="009449D6" w:rsidRDefault="009449D6" w:rsidP="009449D6">
      <w:pPr>
        <w:pStyle w:val="a3"/>
        <w:numPr>
          <w:ilvl w:val="0"/>
          <w:numId w:val="3"/>
        </w:numPr>
      </w:pPr>
      <w:r>
        <w:t>терминал сотрудника общего отдела для формальной проверки поданной заявки;</w:t>
      </w:r>
    </w:p>
    <w:p w14:paraId="0BE600A6" w14:textId="33156B08" w:rsidR="009449D6" w:rsidRDefault="009449D6" w:rsidP="009449D6">
      <w:pPr>
        <w:pStyle w:val="a3"/>
        <w:numPr>
          <w:ilvl w:val="0"/>
          <w:numId w:val="3"/>
        </w:numPr>
      </w:pPr>
      <w:r>
        <w:t>терминал сотрудника охраны для реализации пропускного режима;</w:t>
      </w:r>
    </w:p>
    <w:p w14:paraId="2D17033F" w14:textId="0D69B826" w:rsidR="00491582" w:rsidRDefault="009449D6" w:rsidP="009449D6">
      <w:pPr>
        <w:pStyle w:val="a3"/>
        <w:numPr>
          <w:ilvl w:val="0"/>
          <w:numId w:val="3"/>
        </w:numPr>
      </w:pPr>
      <w:r>
        <w:t>терминал сотрудника подразделения для учета посещений.</w:t>
      </w:r>
    </w:p>
    <w:p w14:paraId="2BCA4DFE" w14:textId="64D71461" w:rsidR="009449D6" w:rsidRPr="00BF3654" w:rsidRDefault="009449D6" w:rsidP="009449D6">
      <w:pPr>
        <w:ind w:firstLine="709"/>
      </w:pPr>
      <w:r>
        <w:t xml:space="preserve">В программе </w:t>
      </w:r>
      <w:r>
        <w:rPr>
          <w:lang w:val="en-US"/>
        </w:rPr>
        <w:t>MS</w:t>
      </w:r>
      <w:r w:rsidRPr="009449D6">
        <w:t xml:space="preserve"> </w:t>
      </w:r>
      <w:r>
        <w:rPr>
          <w:lang w:val="en-US"/>
        </w:rPr>
        <w:t>Visio</w:t>
      </w:r>
      <w:r w:rsidRPr="009449D6">
        <w:t xml:space="preserve"> 2019 </w:t>
      </w:r>
      <w:r>
        <w:t xml:space="preserve">мною была построена </w:t>
      </w:r>
      <w:r>
        <w:rPr>
          <w:lang w:val="en-US"/>
        </w:rPr>
        <w:t>UML</w:t>
      </w:r>
      <w:r w:rsidRPr="009449D6">
        <w:t xml:space="preserve"> </w:t>
      </w:r>
      <w:r>
        <w:t>диаграмма вариантов использования</w:t>
      </w:r>
      <w:r w:rsidR="00BF3654" w:rsidRPr="00BF3654">
        <w:t xml:space="preserve"> </w:t>
      </w:r>
      <w:r w:rsidR="00BF3654">
        <w:t>(</w:t>
      </w:r>
      <w:r w:rsidR="00624F7F">
        <w:t>Р</w:t>
      </w:r>
      <w:r w:rsidR="00BF3654">
        <w:t>ис</w:t>
      </w:r>
      <w:r w:rsidR="00624F7F">
        <w:t>.</w:t>
      </w:r>
      <w:r w:rsidR="00BF3654">
        <w:t xml:space="preserve"> 1)</w:t>
      </w:r>
      <w:r w:rsidR="00BF3654" w:rsidRPr="00BF3654">
        <w:t>.</w:t>
      </w:r>
    </w:p>
    <w:p w14:paraId="66391BBE" w14:textId="37EA3B0A" w:rsidR="00BF3654" w:rsidRDefault="00BF3654" w:rsidP="009449D6">
      <w:pPr>
        <w:ind w:firstLine="709"/>
      </w:pPr>
    </w:p>
    <w:p w14:paraId="2FE7C181" w14:textId="77777777" w:rsidR="00BF3654" w:rsidRDefault="00BF3654" w:rsidP="009449D6">
      <w:pPr>
        <w:ind w:firstLine="709"/>
      </w:pPr>
    </w:p>
    <w:p w14:paraId="7A877D98" w14:textId="70005504" w:rsidR="0099315B" w:rsidRDefault="0018740F" w:rsidP="00BF3654">
      <w:pPr>
        <w:keepNext/>
        <w:jc w:val="center"/>
      </w:pPr>
      <w:r>
        <w:object w:dxaOrig="29056" w:dyaOrig="28006" w14:anchorId="7112F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420.1pt" o:ole="" o:bordertopcolor="this" o:borderleftcolor="this" o:borderbottomcolor="this" o:borderrightcolor="this">
            <v:imagedata r:id="rId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75059704" r:id="rId7"/>
        </w:object>
      </w:r>
    </w:p>
    <w:p w14:paraId="3E9E994A" w14:textId="1884C07C" w:rsidR="009449D6" w:rsidRPr="0099315B" w:rsidRDefault="0099315B" w:rsidP="0099315B">
      <w:pPr>
        <w:pStyle w:val="a4"/>
        <w:jc w:val="center"/>
      </w:pPr>
      <w:r>
        <w:t xml:space="preserve">Рисунок </w:t>
      </w:r>
      <w:fldSimple w:instr=" SEQ Рисунок \* ARABIC ">
        <w:r w:rsidR="00E173EA">
          <w:rPr>
            <w:noProof/>
          </w:rPr>
          <w:t>1</w:t>
        </w:r>
      </w:fldSimple>
      <w:r w:rsidRPr="0099315B">
        <w:t xml:space="preserve"> - </w:t>
      </w:r>
      <w:r w:rsidRPr="00387DDD">
        <w:rPr>
          <w:lang w:val="en-US"/>
        </w:rPr>
        <w:t>UML</w:t>
      </w:r>
      <w:r w:rsidRPr="0099315B">
        <w:t xml:space="preserve"> Диаграмма вариантов использования</w:t>
      </w:r>
    </w:p>
    <w:p w14:paraId="48F1E1DF" w14:textId="77777777" w:rsidR="00A45A55" w:rsidRDefault="00A45A55" w:rsidP="00A45A55">
      <w:pPr>
        <w:sectPr w:rsidR="00A45A55" w:rsidSect="00EE650C">
          <w:pgSz w:w="11906" w:h="16838"/>
          <w:pgMar w:top="568" w:right="1133" w:bottom="709" w:left="1560" w:header="708" w:footer="708" w:gutter="0"/>
          <w:cols w:space="708"/>
          <w:docGrid w:linePitch="360"/>
        </w:sectPr>
      </w:pPr>
    </w:p>
    <w:p w14:paraId="27E02A2B" w14:textId="3A9D2012" w:rsidR="00A45A55" w:rsidRDefault="00A45A55" w:rsidP="00A45A55">
      <w:pPr>
        <w:pStyle w:val="1"/>
      </w:pPr>
      <w:bookmarkStart w:id="2" w:name="_Toc164444412"/>
      <w:r>
        <w:lastRenderedPageBreak/>
        <w:t>Выделение объектов и атрибутов в соответствии с заданием</w:t>
      </w:r>
      <w:bookmarkEnd w:id="2"/>
    </w:p>
    <w:p w14:paraId="38E431A0" w14:textId="25508DDC" w:rsidR="00A45A55" w:rsidRDefault="00A45A55" w:rsidP="00A45A55"/>
    <w:p w14:paraId="1E5EF662" w14:textId="5EFF9AFD" w:rsidR="00A45A55" w:rsidRDefault="00A45A55" w:rsidP="00A45A55">
      <w:pPr>
        <w:ind w:firstLine="567"/>
      </w:pPr>
      <w:r>
        <w:t>Для базы данных «</w:t>
      </w:r>
      <w:proofErr w:type="spellStart"/>
      <w:r w:rsidR="00D75AD1" w:rsidRPr="00D75AD1">
        <w:t>ХранительПРО</w:t>
      </w:r>
      <w:proofErr w:type="spellEnd"/>
      <w:r>
        <w:t>»</w:t>
      </w:r>
      <w:r w:rsidRPr="00A45A55">
        <w:t xml:space="preserve"> </w:t>
      </w:r>
      <w:r>
        <w:t>выделены следующие объекты</w:t>
      </w:r>
      <w:r w:rsidRPr="00A45A55">
        <w:t>:</w:t>
      </w:r>
    </w:p>
    <w:p w14:paraId="495458AF" w14:textId="3CB03279" w:rsidR="00A45A55" w:rsidRPr="00A45A55" w:rsidRDefault="00A45A55" w:rsidP="00A45A55">
      <w:pPr>
        <w:pStyle w:val="a3"/>
        <w:numPr>
          <w:ilvl w:val="0"/>
          <w:numId w:val="4"/>
        </w:numPr>
      </w:pPr>
      <w:r>
        <w:t xml:space="preserve">Авторизация </w:t>
      </w:r>
      <w:r w:rsidRPr="00A45A55">
        <w:t>(</w:t>
      </w:r>
      <w:r>
        <w:t>содержит информацию для авторизации и регистрации</w:t>
      </w:r>
      <w:r w:rsidRPr="00A45A55">
        <w:t>)</w:t>
      </w:r>
    </w:p>
    <w:p w14:paraId="4E8D2A24" w14:textId="463A97FB" w:rsidR="00A45A55" w:rsidRDefault="00A45A55" w:rsidP="00A45A55">
      <w:pPr>
        <w:pStyle w:val="a3"/>
        <w:numPr>
          <w:ilvl w:val="0"/>
          <w:numId w:val="4"/>
        </w:numPr>
      </w:pPr>
      <w:r>
        <w:t>Группа (содержит информацию о Группах)</w:t>
      </w:r>
    </w:p>
    <w:p w14:paraId="50E54CB4" w14:textId="37EE0301" w:rsidR="00A45A55" w:rsidRDefault="00A45A55" w:rsidP="00A45A55">
      <w:pPr>
        <w:pStyle w:val="a3"/>
        <w:numPr>
          <w:ilvl w:val="0"/>
          <w:numId w:val="4"/>
        </w:numPr>
      </w:pPr>
      <w:r>
        <w:t>Заявка (содержит информацию о заявках на групповое и личное посвящение)</w:t>
      </w:r>
    </w:p>
    <w:p w14:paraId="177E585B" w14:textId="5AA53DA3" w:rsidR="00A45A55" w:rsidRDefault="00A45A55" w:rsidP="00A45A55">
      <w:pPr>
        <w:pStyle w:val="a3"/>
        <w:numPr>
          <w:ilvl w:val="0"/>
          <w:numId w:val="4"/>
        </w:numPr>
      </w:pPr>
      <w:r>
        <w:t>Организация (содержит информацию о организация посетителей)</w:t>
      </w:r>
    </w:p>
    <w:p w14:paraId="103A77A0" w14:textId="5115B705" w:rsidR="00A45A55" w:rsidRDefault="00815953" w:rsidP="00A45A55">
      <w:pPr>
        <w:pStyle w:val="a3"/>
        <w:numPr>
          <w:ilvl w:val="0"/>
          <w:numId w:val="4"/>
        </w:numPr>
      </w:pPr>
      <w:r>
        <w:t xml:space="preserve">Отдел (содержит информацию </w:t>
      </w:r>
      <w:proofErr w:type="gramStart"/>
      <w:r>
        <w:t>об отделах</w:t>
      </w:r>
      <w:proofErr w:type="gramEnd"/>
      <w:r>
        <w:t xml:space="preserve"> в которых работают сотрудники)</w:t>
      </w:r>
    </w:p>
    <w:p w14:paraId="491B188D" w14:textId="74B95D96" w:rsidR="00815953" w:rsidRDefault="00815953" w:rsidP="00A45A55">
      <w:pPr>
        <w:pStyle w:val="a3"/>
        <w:numPr>
          <w:ilvl w:val="0"/>
          <w:numId w:val="4"/>
        </w:numPr>
      </w:pPr>
      <w:r>
        <w:t xml:space="preserve">Подразделения (содержит информацию </w:t>
      </w:r>
      <w:proofErr w:type="gramStart"/>
      <w:r>
        <w:t>об подразделениях</w:t>
      </w:r>
      <w:proofErr w:type="gramEnd"/>
      <w:r>
        <w:t xml:space="preserve"> в которых работают сотрудники)</w:t>
      </w:r>
    </w:p>
    <w:p w14:paraId="064847E5" w14:textId="5088A6DE" w:rsidR="00815953" w:rsidRDefault="00815953" w:rsidP="00A45A55">
      <w:pPr>
        <w:pStyle w:val="a3"/>
        <w:numPr>
          <w:ilvl w:val="0"/>
          <w:numId w:val="4"/>
        </w:numPr>
      </w:pPr>
      <w:r>
        <w:t>Посетитель (содержит информацию о посетителях)</w:t>
      </w:r>
    </w:p>
    <w:p w14:paraId="38C4AF32" w14:textId="4417310E" w:rsidR="00815953" w:rsidRDefault="00815953" w:rsidP="00A45A55">
      <w:pPr>
        <w:pStyle w:val="a3"/>
        <w:numPr>
          <w:ilvl w:val="0"/>
          <w:numId w:val="4"/>
        </w:numPr>
      </w:pPr>
      <w:r>
        <w:t>Посещающие (содержит информацию о посетителях в заявке)</w:t>
      </w:r>
    </w:p>
    <w:p w14:paraId="48C1CB9D" w14:textId="6017E3BB" w:rsidR="00815953" w:rsidRDefault="00815953" w:rsidP="00A45A55">
      <w:pPr>
        <w:pStyle w:val="a3"/>
        <w:numPr>
          <w:ilvl w:val="0"/>
          <w:numId w:val="4"/>
        </w:numPr>
      </w:pPr>
      <w:r>
        <w:t>Пропуск (содержит информацию о пропуске)</w:t>
      </w:r>
    </w:p>
    <w:p w14:paraId="0F885C3F" w14:textId="75C458A4" w:rsidR="00815953" w:rsidRDefault="00815953" w:rsidP="00A45A55">
      <w:pPr>
        <w:pStyle w:val="a3"/>
        <w:numPr>
          <w:ilvl w:val="0"/>
          <w:numId w:val="4"/>
        </w:numPr>
      </w:pPr>
      <w:r>
        <w:t>Сотрудник (содержит информацию о сотрудниках)</w:t>
      </w:r>
    </w:p>
    <w:p w14:paraId="08898710" w14:textId="193AC1FE" w:rsidR="00815953" w:rsidRDefault="00815953" w:rsidP="00A45A55">
      <w:pPr>
        <w:pStyle w:val="a3"/>
        <w:numPr>
          <w:ilvl w:val="0"/>
          <w:numId w:val="4"/>
        </w:numPr>
      </w:pPr>
      <w:r>
        <w:t>Статус (содержит статусы заявок)</w:t>
      </w:r>
    </w:p>
    <w:p w14:paraId="7E30EFBB" w14:textId="26289540" w:rsidR="00815953" w:rsidRDefault="00815953" w:rsidP="00A45A55">
      <w:pPr>
        <w:pStyle w:val="a3"/>
        <w:numPr>
          <w:ilvl w:val="0"/>
          <w:numId w:val="4"/>
        </w:numPr>
      </w:pPr>
      <w:r>
        <w:t>Тип заявки (содержит типы заявок)</w:t>
      </w:r>
    </w:p>
    <w:p w14:paraId="7DF288F2" w14:textId="02F6D819" w:rsidR="00815953" w:rsidRDefault="00815953" w:rsidP="00A45A55">
      <w:pPr>
        <w:pStyle w:val="a3"/>
        <w:numPr>
          <w:ilvl w:val="0"/>
          <w:numId w:val="4"/>
        </w:numPr>
      </w:pPr>
      <w:r>
        <w:t xml:space="preserve">Черный список (содержит информацию </w:t>
      </w:r>
      <w:proofErr w:type="gramStart"/>
      <w:r>
        <w:t>о посетителях</w:t>
      </w:r>
      <w:proofErr w:type="gramEnd"/>
      <w:r>
        <w:t xml:space="preserve"> добавленных в черный список)</w:t>
      </w:r>
    </w:p>
    <w:p w14:paraId="52CCFC17" w14:textId="04845E7B" w:rsidR="00815953" w:rsidRDefault="00815953" w:rsidP="00815953">
      <w:pPr>
        <w:ind w:firstLine="567"/>
      </w:pPr>
    </w:p>
    <w:p w14:paraId="652943BD" w14:textId="3A3385EE" w:rsidR="00815953" w:rsidRDefault="00815953" w:rsidP="00815953">
      <w:pPr>
        <w:ind w:firstLine="567"/>
      </w:pPr>
      <w:r>
        <w:t>Авторизация</w:t>
      </w:r>
    </w:p>
    <w:p w14:paraId="65A5BF1F" w14:textId="14771C59" w:rsidR="00815953" w:rsidRDefault="00815953" w:rsidP="00815953">
      <w:pPr>
        <w:pStyle w:val="a3"/>
        <w:numPr>
          <w:ilvl w:val="0"/>
          <w:numId w:val="5"/>
        </w:numPr>
      </w:pPr>
      <w:r>
        <w:t>Код авторизации</w:t>
      </w:r>
    </w:p>
    <w:p w14:paraId="38874518" w14:textId="72469465" w:rsidR="00815953" w:rsidRDefault="00815953" w:rsidP="00815953">
      <w:pPr>
        <w:pStyle w:val="a3"/>
        <w:numPr>
          <w:ilvl w:val="0"/>
          <w:numId w:val="5"/>
        </w:numPr>
      </w:pPr>
      <w:r>
        <w:t>Код посетителя</w:t>
      </w:r>
    </w:p>
    <w:p w14:paraId="18B7E8EB" w14:textId="4D0CC8E8" w:rsidR="00815953" w:rsidRDefault="00815953" w:rsidP="00815953">
      <w:pPr>
        <w:pStyle w:val="a3"/>
        <w:numPr>
          <w:ilvl w:val="0"/>
          <w:numId w:val="5"/>
        </w:numPr>
      </w:pPr>
      <w:r>
        <w:t>Логин</w:t>
      </w:r>
    </w:p>
    <w:p w14:paraId="7E8446CB" w14:textId="313E8DE5" w:rsidR="00815953" w:rsidRDefault="00815953" w:rsidP="00815953">
      <w:pPr>
        <w:pStyle w:val="a3"/>
        <w:numPr>
          <w:ilvl w:val="0"/>
          <w:numId w:val="5"/>
        </w:numPr>
      </w:pPr>
      <w:r>
        <w:t>Пароль</w:t>
      </w:r>
    </w:p>
    <w:p w14:paraId="47D66621" w14:textId="77777777" w:rsidR="0018740F" w:rsidRDefault="0018740F" w:rsidP="0018740F">
      <w:pPr>
        <w:pStyle w:val="a3"/>
        <w:ind w:left="1287"/>
      </w:pPr>
    </w:p>
    <w:p w14:paraId="432BF593" w14:textId="2B35BEC3" w:rsidR="00815953" w:rsidRDefault="00815953" w:rsidP="00815953">
      <w:pPr>
        <w:ind w:firstLine="567"/>
      </w:pPr>
      <w:r>
        <w:t>Группа</w:t>
      </w:r>
    </w:p>
    <w:p w14:paraId="47E40559" w14:textId="63AB053C" w:rsidR="00815953" w:rsidRDefault="00815953" w:rsidP="00815953">
      <w:pPr>
        <w:pStyle w:val="a3"/>
        <w:numPr>
          <w:ilvl w:val="0"/>
          <w:numId w:val="6"/>
        </w:numPr>
      </w:pPr>
      <w:r>
        <w:t>Код группы</w:t>
      </w:r>
    </w:p>
    <w:p w14:paraId="32F4CBA1" w14:textId="404D18EF" w:rsidR="00815953" w:rsidRDefault="00815953" w:rsidP="00815953">
      <w:pPr>
        <w:pStyle w:val="a3"/>
        <w:numPr>
          <w:ilvl w:val="0"/>
          <w:numId w:val="6"/>
        </w:numPr>
      </w:pPr>
      <w:r>
        <w:t>Дата создания</w:t>
      </w:r>
    </w:p>
    <w:p w14:paraId="68C257CC" w14:textId="02F104A2" w:rsidR="00815953" w:rsidRDefault="00815953" w:rsidP="00815953">
      <w:pPr>
        <w:pStyle w:val="a3"/>
        <w:numPr>
          <w:ilvl w:val="0"/>
          <w:numId w:val="6"/>
        </w:numPr>
      </w:pPr>
      <w:r>
        <w:t>Название</w:t>
      </w:r>
    </w:p>
    <w:p w14:paraId="734B77C4" w14:textId="77777777" w:rsidR="0018740F" w:rsidRDefault="0018740F" w:rsidP="0018740F">
      <w:pPr>
        <w:pStyle w:val="a3"/>
        <w:ind w:left="1287"/>
      </w:pPr>
    </w:p>
    <w:p w14:paraId="43821916" w14:textId="598EDD1A" w:rsidR="00815953" w:rsidRDefault="00815953" w:rsidP="00815953">
      <w:pPr>
        <w:ind w:firstLine="567"/>
      </w:pPr>
      <w:r>
        <w:t>Заявка</w:t>
      </w:r>
    </w:p>
    <w:p w14:paraId="58C505F6" w14:textId="133D437E" w:rsidR="00815953" w:rsidRDefault="00815953" w:rsidP="00815953">
      <w:pPr>
        <w:pStyle w:val="a3"/>
        <w:numPr>
          <w:ilvl w:val="0"/>
          <w:numId w:val="7"/>
        </w:numPr>
      </w:pPr>
      <w:r>
        <w:t>Код заявки</w:t>
      </w:r>
    </w:p>
    <w:p w14:paraId="3052FB16" w14:textId="7F58C690" w:rsidR="00815953" w:rsidRDefault="00815953" w:rsidP="00815953">
      <w:pPr>
        <w:pStyle w:val="a3"/>
        <w:numPr>
          <w:ilvl w:val="0"/>
          <w:numId w:val="7"/>
        </w:numPr>
      </w:pPr>
      <w:r>
        <w:t>Код типа заявки</w:t>
      </w:r>
    </w:p>
    <w:p w14:paraId="0BC67016" w14:textId="6812F8E2" w:rsidR="00815953" w:rsidRDefault="00815953" w:rsidP="00815953">
      <w:pPr>
        <w:pStyle w:val="a3"/>
        <w:numPr>
          <w:ilvl w:val="0"/>
          <w:numId w:val="7"/>
        </w:numPr>
      </w:pPr>
      <w:r>
        <w:t>Код пропуска</w:t>
      </w:r>
    </w:p>
    <w:p w14:paraId="3AE2F58E" w14:textId="0A286CEC" w:rsidR="00815953" w:rsidRDefault="00815953" w:rsidP="00815953">
      <w:pPr>
        <w:pStyle w:val="a3"/>
        <w:numPr>
          <w:ilvl w:val="0"/>
          <w:numId w:val="7"/>
        </w:numPr>
      </w:pPr>
      <w:r>
        <w:t>Код подразделения</w:t>
      </w:r>
    </w:p>
    <w:p w14:paraId="4BE750CE" w14:textId="727B8600" w:rsidR="00815953" w:rsidRDefault="00815953" w:rsidP="00815953">
      <w:pPr>
        <w:pStyle w:val="a3"/>
        <w:numPr>
          <w:ilvl w:val="0"/>
          <w:numId w:val="7"/>
        </w:numPr>
      </w:pPr>
      <w:r>
        <w:t>Код сотрудника</w:t>
      </w:r>
    </w:p>
    <w:p w14:paraId="07D09D46" w14:textId="58062264" w:rsidR="00815953" w:rsidRDefault="00815953" w:rsidP="00815953">
      <w:pPr>
        <w:pStyle w:val="a3"/>
        <w:numPr>
          <w:ilvl w:val="0"/>
          <w:numId w:val="7"/>
        </w:numPr>
      </w:pPr>
      <w:r>
        <w:t>Дата создания</w:t>
      </w:r>
    </w:p>
    <w:p w14:paraId="7E62315D" w14:textId="5246E2F1" w:rsidR="00815953" w:rsidRDefault="00815953" w:rsidP="00815953">
      <w:pPr>
        <w:pStyle w:val="a3"/>
        <w:numPr>
          <w:ilvl w:val="0"/>
          <w:numId w:val="7"/>
        </w:numPr>
      </w:pPr>
      <w:r>
        <w:t>Дата и время посещения</w:t>
      </w:r>
    </w:p>
    <w:p w14:paraId="22BA741C" w14:textId="16E793F0" w:rsidR="00815953" w:rsidRDefault="00815953" w:rsidP="00815953">
      <w:pPr>
        <w:pStyle w:val="a3"/>
        <w:numPr>
          <w:ilvl w:val="0"/>
          <w:numId w:val="7"/>
        </w:numPr>
      </w:pPr>
      <w:r>
        <w:t>Время входа</w:t>
      </w:r>
    </w:p>
    <w:p w14:paraId="4D231243" w14:textId="77ACBA30" w:rsidR="00815953" w:rsidRDefault="00815953" w:rsidP="00815953">
      <w:pPr>
        <w:pStyle w:val="a3"/>
        <w:numPr>
          <w:ilvl w:val="0"/>
          <w:numId w:val="7"/>
        </w:numPr>
      </w:pPr>
      <w:r>
        <w:t>Время выхода</w:t>
      </w:r>
    </w:p>
    <w:p w14:paraId="386FC224" w14:textId="7F29EE68" w:rsidR="00815953" w:rsidRDefault="00815953" w:rsidP="00815953">
      <w:pPr>
        <w:pStyle w:val="a3"/>
        <w:numPr>
          <w:ilvl w:val="0"/>
          <w:numId w:val="7"/>
        </w:numPr>
      </w:pPr>
      <w:r>
        <w:t>Доступ на территорию</w:t>
      </w:r>
    </w:p>
    <w:p w14:paraId="06AC06AB" w14:textId="4F711582" w:rsidR="00815953" w:rsidRDefault="00815953" w:rsidP="00815953">
      <w:pPr>
        <w:pStyle w:val="a3"/>
        <w:numPr>
          <w:ilvl w:val="0"/>
          <w:numId w:val="7"/>
        </w:numPr>
      </w:pPr>
      <w:r>
        <w:t>Код статуса</w:t>
      </w:r>
    </w:p>
    <w:p w14:paraId="405309B2" w14:textId="06BACD02" w:rsidR="00815953" w:rsidRDefault="00815953" w:rsidP="00815953">
      <w:pPr>
        <w:pStyle w:val="a3"/>
        <w:numPr>
          <w:ilvl w:val="0"/>
          <w:numId w:val="7"/>
        </w:numPr>
      </w:pPr>
      <w:r>
        <w:t>Причина отказа</w:t>
      </w:r>
    </w:p>
    <w:p w14:paraId="475780B2" w14:textId="77777777" w:rsidR="0018740F" w:rsidRDefault="0018740F" w:rsidP="0018740F">
      <w:pPr>
        <w:pStyle w:val="a3"/>
        <w:ind w:left="1287"/>
      </w:pPr>
    </w:p>
    <w:p w14:paraId="05AFECF0" w14:textId="047D0974" w:rsidR="00815953" w:rsidRDefault="00815953" w:rsidP="00815953">
      <w:pPr>
        <w:ind w:firstLine="567"/>
      </w:pPr>
      <w:r>
        <w:t>Организация</w:t>
      </w:r>
    </w:p>
    <w:p w14:paraId="4BE048B5" w14:textId="41DFB68A" w:rsidR="00815953" w:rsidRDefault="00815953" w:rsidP="00815953">
      <w:pPr>
        <w:pStyle w:val="a3"/>
        <w:numPr>
          <w:ilvl w:val="0"/>
          <w:numId w:val="8"/>
        </w:numPr>
      </w:pPr>
      <w:r>
        <w:lastRenderedPageBreak/>
        <w:t>Код организации</w:t>
      </w:r>
    </w:p>
    <w:p w14:paraId="3E6AB183" w14:textId="24AF8973" w:rsidR="00815953" w:rsidRDefault="00815953" w:rsidP="00815953">
      <w:pPr>
        <w:pStyle w:val="a3"/>
        <w:numPr>
          <w:ilvl w:val="0"/>
          <w:numId w:val="8"/>
        </w:numPr>
      </w:pPr>
      <w:r>
        <w:t>Название</w:t>
      </w:r>
    </w:p>
    <w:p w14:paraId="7D38CA6E" w14:textId="77777777" w:rsidR="0018740F" w:rsidRDefault="0018740F" w:rsidP="0018740F">
      <w:pPr>
        <w:pStyle w:val="a3"/>
        <w:ind w:left="1287"/>
      </w:pPr>
    </w:p>
    <w:p w14:paraId="63403D6D" w14:textId="55DFD399" w:rsidR="00815953" w:rsidRDefault="00815953" w:rsidP="00815953">
      <w:pPr>
        <w:ind w:firstLine="567"/>
      </w:pPr>
      <w:r>
        <w:t>Отдел</w:t>
      </w:r>
    </w:p>
    <w:p w14:paraId="06C57205" w14:textId="66B6C5E9" w:rsidR="00815953" w:rsidRDefault="00815953" w:rsidP="00815953">
      <w:pPr>
        <w:pStyle w:val="a3"/>
        <w:numPr>
          <w:ilvl w:val="0"/>
          <w:numId w:val="9"/>
        </w:numPr>
      </w:pPr>
      <w:r>
        <w:t>Код отдела</w:t>
      </w:r>
    </w:p>
    <w:p w14:paraId="0CD35FC1" w14:textId="428E304E" w:rsidR="00815953" w:rsidRDefault="00815953" w:rsidP="00815953">
      <w:pPr>
        <w:pStyle w:val="a3"/>
        <w:numPr>
          <w:ilvl w:val="0"/>
          <w:numId w:val="9"/>
        </w:numPr>
      </w:pPr>
      <w:r>
        <w:t>Название</w:t>
      </w:r>
    </w:p>
    <w:p w14:paraId="63E00869" w14:textId="77777777" w:rsidR="0018740F" w:rsidRDefault="0018740F" w:rsidP="0018740F">
      <w:pPr>
        <w:pStyle w:val="a3"/>
        <w:ind w:left="1287"/>
      </w:pPr>
    </w:p>
    <w:p w14:paraId="46F141EE" w14:textId="02051F5C" w:rsidR="00815953" w:rsidRDefault="00815953" w:rsidP="00815953">
      <w:pPr>
        <w:ind w:firstLine="567"/>
      </w:pPr>
      <w:r>
        <w:t>Подразделения</w:t>
      </w:r>
    </w:p>
    <w:p w14:paraId="1990B08A" w14:textId="3A8ADD46" w:rsidR="00815953" w:rsidRDefault="00815953" w:rsidP="00815953">
      <w:pPr>
        <w:pStyle w:val="a3"/>
        <w:numPr>
          <w:ilvl w:val="0"/>
          <w:numId w:val="10"/>
        </w:numPr>
      </w:pPr>
      <w:r>
        <w:t>Код подразделения</w:t>
      </w:r>
    </w:p>
    <w:p w14:paraId="7C579793" w14:textId="6800C49D" w:rsidR="00815953" w:rsidRDefault="00815953" w:rsidP="00815953">
      <w:pPr>
        <w:pStyle w:val="a3"/>
        <w:numPr>
          <w:ilvl w:val="0"/>
          <w:numId w:val="10"/>
        </w:numPr>
      </w:pPr>
      <w:r>
        <w:t>Название</w:t>
      </w:r>
    </w:p>
    <w:p w14:paraId="0083AE0E" w14:textId="77777777" w:rsidR="0018740F" w:rsidRDefault="0018740F" w:rsidP="0018740F">
      <w:pPr>
        <w:pStyle w:val="a3"/>
        <w:ind w:left="1287"/>
      </w:pPr>
    </w:p>
    <w:p w14:paraId="047AA991" w14:textId="115A3BB3" w:rsidR="00815953" w:rsidRDefault="00815953" w:rsidP="00815953">
      <w:pPr>
        <w:ind w:firstLine="567"/>
      </w:pPr>
      <w:r>
        <w:t>Посетитель</w:t>
      </w:r>
    </w:p>
    <w:p w14:paraId="4DB0F6A0" w14:textId="4AF25B90" w:rsidR="00815953" w:rsidRDefault="00815953" w:rsidP="00815953">
      <w:pPr>
        <w:pStyle w:val="a3"/>
        <w:numPr>
          <w:ilvl w:val="0"/>
          <w:numId w:val="11"/>
        </w:numPr>
      </w:pPr>
      <w:r>
        <w:t>Код посетителя</w:t>
      </w:r>
    </w:p>
    <w:p w14:paraId="4EAF7F66" w14:textId="1273500A" w:rsidR="00815953" w:rsidRDefault="00815953" w:rsidP="00815953">
      <w:pPr>
        <w:pStyle w:val="a3"/>
        <w:numPr>
          <w:ilvl w:val="0"/>
          <w:numId w:val="11"/>
        </w:numPr>
      </w:pPr>
      <w:r>
        <w:t>Фамилия</w:t>
      </w:r>
    </w:p>
    <w:p w14:paraId="6CD24EB8" w14:textId="6EC948B0" w:rsidR="00815953" w:rsidRDefault="00815953" w:rsidP="00815953">
      <w:pPr>
        <w:pStyle w:val="a3"/>
        <w:numPr>
          <w:ilvl w:val="0"/>
          <w:numId w:val="11"/>
        </w:numPr>
      </w:pPr>
      <w:r>
        <w:t>Имя</w:t>
      </w:r>
    </w:p>
    <w:p w14:paraId="178B78A1" w14:textId="12FF2DAE" w:rsidR="00815953" w:rsidRDefault="00815953" w:rsidP="00815953">
      <w:pPr>
        <w:pStyle w:val="a3"/>
        <w:numPr>
          <w:ilvl w:val="0"/>
          <w:numId w:val="11"/>
        </w:numPr>
      </w:pPr>
      <w:r>
        <w:t>Отчество</w:t>
      </w:r>
    </w:p>
    <w:p w14:paraId="716E1615" w14:textId="3EA8BC78" w:rsidR="00815953" w:rsidRDefault="00815953" w:rsidP="00815953">
      <w:pPr>
        <w:pStyle w:val="a3"/>
        <w:numPr>
          <w:ilvl w:val="0"/>
          <w:numId w:val="11"/>
        </w:numPr>
      </w:pPr>
      <w:r>
        <w:t>Номер телефона</w:t>
      </w:r>
    </w:p>
    <w:p w14:paraId="6A530FF9" w14:textId="2B0194C9" w:rsidR="00815953" w:rsidRPr="00815953" w:rsidRDefault="00815953" w:rsidP="00815953">
      <w:pPr>
        <w:pStyle w:val="a3"/>
        <w:numPr>
          <w:ilvl w:val="0"/>
          <w:numId w:val="11"/>
        </w:numPr>
      </w:pPr>
      <w:r>
        <w:rPr>
          <w:lang w:val="en-US"/>
        </w:rPr>
        <w:t>Email</w:t>
      </w:r>
    </w:p>
    <w:p w14:paraId="76B5A10F" w14:textId="49AA1CBB" w:rsidR="00815953" w:rsidRDefault="00815953" w:rsidP="00815953">
      <w:pPr>
        <w:pStyle w:val="a3"/>
        <w:numPr>
          <w:ilvl w:val="0"/>
          <w:numId w:val="11"/>
        </w:numPr>
      </w:pPr>
      <w:r>
        <w:t>Дата рождения</w:t>
      </w:r>
    </w:p>
    <w:p w14:paraId="1E1D1E22" w14:textId="2ABE9A88" w:rsidR="005935A2" w:rsidRDefault="005935A2" w:rsidP="00815953">
      <w:pPr>
        <w:pStyle w:val="a3"/>
        <w:numPr>
          <w:ilvl w:val="0"/>
          <w:numId w:val="11"/>
        </w:numPr>
      </w:pPr>
      <w:r>
        <w:t>Код организации</w:t>
      </w:r>
    </w:p>
    <w:p w14:paraId="6D3B27B3" w14:textId="2FDF8F1E" w:rsidR="005935A2" w:rsidRDefault="005935A2" w:rsidP="00815953">
      <w:pPr>
        <w:pStyle w:val="a3"/>
        <w:numPr>
          <w:ilvl w:val="0"/>
          <w:numId w:val="11"/>
        </w:numPr>
      </w:pPr>
      <w:r>
        <w:t>Серия паспорта</w:t>
      </w:r>
    </w:p>
    <w:p w14:paraId="2E824E10" w14:textId="2CBE15EC" w:rsidR="005935A2" w:rsidRDefault="005935A2" w:rsidP="00815953">
      <w:pPr>
        <w:pStyle w:val="a3"/>
        <w:numPr>
          <w:ilvl w:val="0"/>
          <w:numId w:val="11"/>
        </w:numPr>
      </w:pPr>
      <w:r>
        <w:t>Номер паспорта</w:t>
      </w:r>
    </w:p>
    <w:p w14:paraId="135BCE50" w14:textId="46830C5E" w:rsidR="005935A2" w:rsidRDefault="005935A2" w:rsidP="00815953">
      <w:pPr>
        <w:pStyle w:val="a3"/>
        <w:numPr>
          <w:ilvl w:val="0"/>
          <w:numId w:val="11"/>
        </w:numPr>
      </w:pPr>
      <w:r>
        <w:t>Фотография</w:t>
      </w:r>
    </w:p>
    <w:p w14:paraId="4B145188" w14:textId="5FFCD30A" w:rsidR="005935A2" w:rsidRDefault="005935A2" w:rsidP="00815953">
      <w:pPr>
        <w:pStyle w:val="a3"/>
        <w:numPr>
          <w:ilvl w:val="0"/>
          <w:numId w:val="11"/>
        </w:numPr>
      </w:pPr>
      <w:r>
        <w:t>Скан паспорта</w:t>
      </w:r>
    </w:p>
    <w:p w14:paraId="013922F1" w14:textId="356AE61B" w:rsidR="005935A2" w:rsidRDefault="005935A2" w:rsidP="00815953">
      <w:pPr>
        <w:pStyle w:val="a3"/>
        <w:numPr>
          <w:ilvl w:val="0"/>
          <w:numId w:val="11"/>
        </w:numPr>
      </w:pPr>
      <w:r>
        <w:t>Примечания</w:t>
      </w:r>
    </w:p>
    <w:p w14:paraId="610A6CE7" w14:textId="77777777" w:rsidR="0018740F" w:rsidRDefault="0018740F" w:rsidP="0018740F">
      <w:pPr>
        <w:pStyle w:val="a3"/>
        <w:ind w:left="1287"/>
      </w:pPr>
    </w:p>
    <w:p w14:paraId="3BC95F12" w14:textId="3AFBE057" w:rsidR="00815953" w:rsidRDefault="00815953" w:rsidP="00815953">
      <w:pPr>
        <w:ind w:firstLine="567"/>
      </w:pPr>
      <w:r>
        <w:t>Посещающие</w:t>
      </w:r>
    </w:p>
    <w:p w14:paraId="6BDA2BB1" w14:textId="75348DAA" w:rsidR="005935A2" w:rsidRDefault="005935A2" w:rsidP="005935A2">
      <w:pPr>
        <w:pStyle w:val="a3"/>
        <w:numPr>
          <w:ilvl w:val="0"/>
          <w:numId w:val="12"/>
        </w:numPr>
      </w:pPr>
      <w:r>
        <w:t>Код посещающего</w:t>
      </w:r>
    </w:p>
    <w:p w14:paraId="7C2B9729" w14:textId="30A8F624" w:rsidR="005935A2" w:rsidRDefault="005935A2" w:rsidP="005935A2">
      <w:pPr>
        <w:pStyle w:val="a3"/>
        <w:numPr>
          <w:ilvl w:val="0"/>
          <w:numId w:val="12"/>
        </w:numPr>
      </w:pPr>
      <w:r>
        <w:t>Код заявки</w:t>
      </w:r>
    </w:p>
    <w:p w14:paraId="5CF785C3" w14:textId="7D8A17F0" w:rsidR="005935A2" w:rsidRDefault="005935A2" w:rsidP="005935A2">
      <w:pPr>
        <w:pStyle w:val="a3"/>
        <w:numPr>
          <w:ilvl w:val="0"/>
          <w:numId w:val="12"/>
        </w:numPr>
      </w:pPr>
      <w:r>
        <w:t>Код посетителя</w:t>
      </w:r>
    </w:p>
    <w:p w14:paraId="35C54847" w14:textId="66C63202" w:rsidR="005935A2" w:rsidRDefault="005935A2" w:rsidP="005935A2">
      <w:pPr>
        <w:pStyle w:val="a3"/>
        <w:numPr>
          <w:ilvl w:val="0"/>
          <w:numId w:val="12"/>
        </w:numPr>
      </w:pPr>
      <w:r>
        <w:t>Код группы</w:t>
      </w:r>
    </w:p>
    <w:p w14:paraId="5C7952D0" w14:textId="77777777" w:rsidR="0018740F" w:rsidRDefault="0018740F" w:rsidP="0018740F">
      <w:pPr>
        <w:pStyle w:val="a3"/>
        <w:ind w:left="1287"/>
      </w:pPr>
    </w:p>
    <w:p w14:paraId="2E75BC8E" w14:textId="2DA00EDC" w:rsidR="00815953" w:rsidRDefault="00815953" w:rsidP="00815953">
      <w:pPr>
        <w:ind w:firstLine="567"/>
      </w:pPr>
      <w:r>
        <w:t>Пропуск</w:t>
      </w:r>
    </w:p>
    <w:p w14:paraId="7066E210" w14:textId="24EE9E61" w:rsidR="005935A2" w:rsidRDefault="005935A2" w:rsidP="005935A2">
      <w:pPr>
        <w:pStyle w:val="a3"/>
        <w:numPr>
          <w:ilvl w:val="0"/>
          <w:numId w:val="13"/>
        </w:numPr>
      </w:pPr>
      <w:r>
        <w:t>Код пропуска</w:t>
      </w:r>
    </w:p>
    <w:p w14:paraId="713EA3AF" w14:textId="33E81215" w:rsidR="005935A2" w:rsidRDefault="005935A2" w:rsidP="005935A2">
      <w:pPr>
        <w:pStyle w:val="a3"/>
        <w:numPr>
          <w:ilvl w:val="0"/>
          <w:numId w:val="13"/>
        </w:numPr>
      </w:pPr>
      <w:r>
        <w:t>Срок начала действия</w:t>
      </w:r>
    </w:p>
    <w:p w14:paraId="690A6C52" w14:textId="16436EAE" w:rsidR="005935A2" w:rsidRDefault="005935A2" w:rsidP="005935A2">
      <w:pPr>
        <w:pStyle w:val="a3"/>
        <w:numPr>
          <w:ilvl w:val="0"/>
          <w:numId w:val="13"/>
        </w:numPr>
      </w:pPr>
      <w:r>
        <w:t>Срок окончания действия</w:t>
      </w:r>
    </w:p>
    <w:p w14:paraId="33F9B917" w14:textId="19D79F84" w:rsidR="005935A2" w:rsidRDefault="005935A2" w:rsidP="005935A2">
      <w:pPr>
        <w:pStyle w:val="a3"/>
        <w:numPr>
          <w:ilvl w:val="0"/>
          <w:numId w:val="13"/>
        </w:numPr>
      </w:pPr>
      <w:r>
        <w:t>Цель посещения</w:t>
      </w:r>
    </w:p>
    <w:p w14:paraId="000F51EA" w14:textId="77777777" w:rsidR="0018740F" w:rsidRDefault="0018740F" w:rsidP="0018740F">
      <w:pPr>
        <w:pStyle w:val="a3"/>
        <w:ind w:left="1287"/>
      </w:pPr>
    </w:p>
    <w:p w14:paraId="25A3ADE0" w14:textId="1C3A2358" w:rsidR="00815953" w:rsidRDefault="00815953" w:rsidP="00815953">
      <w:pPr>
        <w:ind w:firstLine="567"/>
      </w:pPr>
      <w:r>
        <w:t>Сотрудник</w:t>
      </w:r>
    </w:p>
    <w:p w14:paraId="7D6AAEF9" w14:textId="0E2C6E54" w:rsidR="005935A2" w:rsidRDefault="005935A2" w:rsidP="005935A2">
      <w:pPr>
        <w:pStyle w:val="a3"/>
        <w:numPr>
          <w:ilvl w:val="0"/>
          <w:numId w:val="14"/>
        </w:numPr>
      </w:pPr>
      <w:r>
        <w:t>Код сотрудника</w:t>
      </w:r>
    </w:p>
    <w:p w14:paraId="59914084" w14:textId="549DE4D9" w:rsidR="005935A2" w:rsidRDefault="005935A2" w:rsidP="005935A2">
      <w:pPr>
        <w:pStyle w:val="a3"/>
        <w:numPr>
          <w:ilvl w:val="0"/>
          <w:numId w:val="14"/>
        </w:numPr>
      </w:pPr>
      <w:r>
        <w:t>Код авторизации</w:t>
      </w:r>
    </w:p>
    <w:p w14:paraId="486142DB" w14:textId="2FE03813" w:rsidR="005935A2" w:rsidRDefault="005935A2" w:rsidP="005935A2">
      <w:pPr>
        <w:pStyle w:val="a3"/>
        <w:numPr>
          <w:ilvl w:val="0"/>
          <w:numId w:val="14"/>
        </w:numPr>
      </w:pPr>
      <w:r>
        <w:t>Фамилия</w:t>
      </w:r>
    </w:p>
    <w:p w14:paraId="65CC032F" w14:textId="394C5E8F" w:rsidR="005935A2" w:rsidRDefault="005935A2" w:rsidP="005935A2">
      <w:pPr>
        <w:pStyle w:val="a3"/>
        <w:numPr>
          <w:ilvl w:val="0"/>
          <w:numId w:val="14"/>
        </w:numPr>
      </w:pPr>
      <w:r>
        <w:t>Имя</w:t>
      </w:r>
    </w:p>
    <w:p w14:paraId="610A60AE" w14:textId="7B041840" w:rsidR="005935A2" w:rsidRDefault="005935A2" w:rsidP="005935A2">
      <w:pPr>
        <w:pStyle w:val="a3"/>
        <w:numPr>
          <w:ilvl w:val="0"/>
          <w:numId w:val="14"/>
        </w:numPr>
      </w:pPr>
      <w:r>
        <w:t>Отчество</w:t>
      </w:r>
    </w:p>
    <w:p w14:paraId="44768160" w14:textId="3A16EC17" w:rsidR="005935A2" w:rsidRDefault="005935A2" w:rsidP="005935A2">
      <w:pPr>
        <w:pStyle w:val="a3"/>
        <w:numPr>
          <w:ilvl w:val="0"/>
          <w:numId w:val="14"/>
        </w:numPr>
      </w:pPr>
      <w:r>
        <w:t>Дата рождения</w:t>
      </w:r>
    </w:p>
    <w:p w14:paraId="1C6C111E" w14:textId="64099CF3" w:rsidR="005935A2" w:rsidRDefault="005935A2" w:rsidP="005935A2">
      <w:pPr>
        <w:pStyle w:val="a3"/>
        <w:numPr>
          <w:ilvl w:val="0"/>
          <w:numId w:val="14"/>
        </w:numPr>
      </w:pPr>
      <w:r>
        <w:t>Номер телефона</w:t>
      </w:r>
    </w:p>
    <w:p w14:paraId="5FD6FCC7" w14:textId="6E0805FE" w:rsidR="005935A2" w:rsidRDefault="005935A2" w:rsidP="005935A2">
      <w:pPr>
        <w:pStyle w:val="a3"/>
        <w:numPr>
          <w:ilvl w:val="0"/>
          <w:numId w:val="14"/>
        </w:numPr>
      </w:pPr>
      <w:r>
        <w:t>Номер телефона</w:t>
      </w:r>
    </w:p>
    <w:p w14:paraId="00A38FF1" w14:textId="7B31F4B4" w:rsidR="005935A2" w:rsidRPr="005935A2" w:rsidRDefault="005935A2" w:rsidP="005935A2">
      <w:pPr>
        <w:pStyle w:val="a3"/>
        <w:numPr>
          <w:ilvl w:val="0"/>
          <w:numId w:val="14"/>
        </w:numPr>
      </w:pPr>
      <w:r>
        <w:rPr>
          <w:lang w:val="en-US"/>
        </w:rPr>
        <w:t>Email</w:t>
      </w:r>
    </w:p>
    <w:p w14:paraId="4685AA8E" w14:textId="2D3EAC80" w:rsidR="005935A2" w:rsidRDefault="005935A2" w:rsidP="005935A2">
      <w:pPr>
        <w:pStyle w:val="a3"/>
        <w:numPr>
          <w:ilvl w:val="0"/>
          <w:numId w:val="14"/>
        </w:numPr>
      </w:pPr>
      <w:r>
        <w:t>Код подразделения</w:t>
      </w:r>
    </w:p>
    <w:p w14:paraId="315A21A2" w14:textId="1D9265B7" w:rsidR="005935A2" w:rsidRDefault="005935A2" w:rsidP="005935A2">
      <w:pPr>
        <w:pStyle w:val="a3"/>
        <w:numPr>
          <w:ilvl w:val="0"/>
          <w:numId w:val="14"/>
        </w:numPr>
      </w:pPr>
      <w:r>
        <w:lastRenderedPageBreak/>
        <w:t>Код отдела</w:t>
      </w:r>
    </w:p>
    <w:p w14:paraId="1454F214" w14:textId="77777777" w:rsidR="0018740F" w:rsidRDefault="0018740F" w:rsidP="0018740F">
      <w:pPr>
        <w:pStyle w:val="a3"/>
        <w:ind w:left="1287"/>
      </w:pPr>
    </w:p>
    <w:p w14:paraId="47233BDD" w14:textId="2DBC64CE" w:rsidR="005935A2" w:rsidRDefault="00815953" w:rsidP="00815953">
      <w:pPr>
        <w:ind w:firstLine="567"/>
      </w:pPr>
      <w:r>
        <w:t>Статус</w:t>
      </w:r>
    </w:p>
    <w:p w14:paraId="2F73EC4F" w14:textId="20B10C3C" w:rsidR="005935A2" w:rsidRDefault="005935A2" w:rsidP="005935A2">
      <w:pPr>
        <w:pStyle w:val="a3"/>
        <w:numPr>
          <w:ilvl w:val="0"/>
          <w:numId w:val="15"/>
        </w:numPr>
      </w:pPr>
      <w:r>
        <w:t>Код статуса</w:t>
      </w:r>
    </w:p>
    <w:p w14:paraId="432F1DE8" w14:textId="00A290C2" w:rsidR="005935A2" w:rsidRDefault="005935A2" w:rsidP="005935A2">
      <w:pPr>
        <w:pStyle w:val="a3"/>
        <w:numPr>
          <w:ilvl w:val="0"/>
          <w:numId w:val="15"/>
        </w:numPr>
      </w:pPr>
      <w:r>
        <w:t>Название</w:t>
      </w:r>
    </w:p>
    <w:p w14:paraId="77980205" w14:textId="77777777" w:rsidR="0018740F" w:rsidRDefault="0018740F" w:rsidP="0018740F">
      <w:pPr>
        <w:pStyle w:val="a3"/>
        <w:ind w:left="1287"/>
      </w:pPr>
    </w:p>
    <w:p w14:paraId="63E15FB0" w14:textId="3DE79229" w:rsidR="00815953" w:rsidRDefault="00815953" w:rsidP="00815953">
      <w:pPr>
        <w:ind w:firstLine="567"/>
      </w:pPr>
      <w:r>
        <w:t>Тип заявки</w:t>
      </w:r>
    </w:p>
    <w:p w14:paraId="77DF0D60" w14:textId="241F3894" w:rsidR="005935A2" w:rsidRDefault="005935A2" w:rsidP="005935A2">
      <w:pPr>
        <w:pStyle w:val="a3"/>
        <w:numPr>
          <w:ilvl w:val="0"/>
          <w:numId w:val="16"/>
        </w:numPr>
      </w:pPr>
      <w:r>
        <w:t>Код типа заявки</w:t>
      </w:r>
    </w:p>
    <w:p w14:paraId="5CCA5B1C" w14:textId="57CA7FD3" w:rsidR="005935A2" w:rsidRDefault="005935A2" w:rsidP="005935A2">
      <w:pPr>
        <w:pStyle w:val="a3"/>
        <w:numPr>
          <w:ilvl w:val="0"/>
          <w:numId w:val="16"/>
        </w:numPr>
      </w:pPr>
      <w:r>
        <w:t>Название</w:t>
      </w:r>
    </w:p>
    <w:p w14:paraId="0E96A7C8" w14:textId="77777777" w:rsidR="0018740F" w:rsidRDefault="0018740F" w:rsidP="0018740F">
      <w:pPr>
        <w:ind w:left="927"/>
      </w:pPr>
    </w:p>
    <w:p w14:paraId="66B87F14" w14:textId="116453A8" w:rsidR="00815953" w:rsidRDefault="00815953" w:rsidP="00815953">
      <w:pPr>
        <w:ind w:firstLine="567"/>
      </w:pPr>
      <w:r>
        <w:t>Черный список</w:t>
      </w:r>
    </w:p>
    <w:p w14:paraId="50EA106C" w14:textId="6ACED4AF" w:rsidR="005935A2" w:rsidRDefault="005935A2" w:rsidP="005935A2">
      <w:pPr>
        <w:pStyle w:val="a3"/>
        <w:numPr>
          <w:ilvl w:val="0"/>
          <w:numId w:val="17"/>
        </w:numPr>
      </w:pPr>
      <w:r>
        <w:t>Код черного списка</w:t>
      </w:r>
    </w:p>
    <w:p w14:paraId="1BC22F78" w14:textId="5441C562" w:rsidR="005935A2" w:rsidRDefault="005935A2" w:rsidP="005935A2">
      <w:pPr>
        <w:pStyle w:val="a3"/>
        <w:numPr>
          <w:ilvl w:val="0"/>
          <w:numId w:val="17"/>
        </w:numPr>
      </w:pPr>
      <w:r>
        <w:t>Код посетителя</w:t>
      </w:r>
    </w:p>
    <w:p w14:paraId="5AAC32D8" w14:textId="77777777" w:rsidR="00846555" w:rsidRDefault="005935A2" w:rsidP="005935A2">
      <w:pPr>
        <w:pStyle w:val="a3"/>
        <w:numPr>
          <w:ilvl w:val="0"/>
          <w:numId w:val="17"/>
        </w:numPr>
        <w:sectPr w:rsidR="00846555" w:rsidSect="00EE650C">
          <w:pgSz w:w="11906" w:h="16838"/>
          <w:pgMar w:top="568" w:right="1133" w:bottom="426" w:left="1560" w:header="708" w:footer="708" w:gutter="0"/>
          <w:cols w:space="708"/>
          <w:docGrid w:linePitch="360"/>
        </w:sectPr>
      </w:pPr>
      <w:r>
        <w:t>Причина добавления</w:t>
      </w:r>
    </w:p>
    <w:p w14:paraId="7A3E3051" w14:textId="6D8AD49A" w:rsidR="005935A2" w:rsidRPr="00846555" w:rsidRDefault="00846555" w:rsidP="00846555">
      <w:pPr>
        <w:pStyle w:val="1"/>
      </w:pPr>
      <w:bookmarkStart w:id="3" w:name="_Toc164444413"/>
      <w:r>
        <w:lastRenderedPageBreak/>
        <w:t xml:space="preserve">Проектирование и нормализация БД в полном соответствии с поставленной задачей и применением </w:t>
      </w:r>
      <w:r>
        <w:rPr>
          <w:lang w:val="en-US"/>
        </w:rPr>
        <w:t>CASE</w:t>
      </w:r>
      <w:r w:rsidRPr="00846555">
        <w:t>-</w:t>
      </w:r>
      <w:r>
        <w:t>средств</w:t>
      </w:r>
      <w:bookmarkEnd w:id="3"/>
    </w:p>
    <w:p w14:paraId="7902FACF" w14:textId="020B092B" w:rsidR="00815953" w:rsidRDefault="00815953" w:rsidP="00815953"/>
    <w:p w14:paraId="7C6B556A" w14:textId="20B3111A" w:rsidR="00846555" w:rsidRPr="00BF3654" w:rsidRDefault="00846555" w:rsidP="00846555">
      <w:pPr>
        <w:ind w:firstLine="567"/>
      </w:pPr>
      <w:r>
        <w:t xml:space="preserve">Построение в программы </w:t>
      </w:r>
      <w:r>
        <w:rPr>
          <w:lang w:val="en-US"/>
        </w:rPr>
        <w:t>MS</w:t>
      </w:r>
      <w:r w:rsidRPr="00846555">
        <w:t xml:space="preserve"> </w:t>
      </w:r>
      <w:r>
        <w:rPr>
          <w:lang w:val="en-US"/>
        </w:rPr>
        <w:t>Visio</w:t>
      </w:r>
      <w:r w:rsidRPr="00846555">
        <w:t xml:space="preserve"> 2019 </w:t>
      </w:r>
      <w:r>
        <w:rPr>
          <w:lang w:val="en-US"/>
        </w:rPr>
        <w:t>ERD</w:t>
      </w:r>
      <w:r>
        <w:t>-диаграммы</w:t>
      </w:r>
      <w:r w:rsidR="00BF3654">
        <w:t xml:space="preserve"> (</w:t>
      </w:r>
      <w:r w:rsidR="00624F7F">
        <w:t xml:space="preserve">Рис. </w:t>
      </w:r>
      <w:r w:rsidR="00BF3654">
        <w:t>2)</w:t>
      </w:r>
      <w:r w:rsidR="00BF3654" w:rsidRPr="00BF3654">
        <w:t>.</w:t>
      </w:r>
    </w:p>
    <w:p w14:paraId="4378F52C" w14:textId="77777777" w:rsidR="00846555" w:rsidRDefault="00846555" w:rsidP="00846555">
      <w:pPr>
        <w:ind w:firstLine="567"/>
      </w:pPr>
    </w:p>
    <w:p w14:paraId="07CE1BF2" w14:textId="5EAE9418" w:rsidR="0099315B" w:rsidRDefault="0018740F" w:rsidP="0099315B">
      <w:pPr>
        <w:keepNext/>
        <w:ind w:firstLine="567"/>
        <w:jc w:val="center"/>
      </w:pPr>
      <w:r>
        <w:object w:dxaOrig="30226" w:dyaOrig="21901" w14:anchorId="139452D5">
          <v:shape id="_x0000_i1030" type="#_x0000_t75" style="width:416.95pt;height:302.4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775059705" r:id="rId9"/>
        </w:object>
      </w:r>
    </w:p>
    <w:p w14:paraId="5BD35BDE" w14:textId="4944A667" w:rsidR="00C51D1E" w:rsidRDefault="0099315B" w:rsidP="00BF3654">
      <w:pPr>
        <w:pStyle w:val="a4"/>
        <w:jc w:val="center"/>
        <w:sectPr w:rsidR="00C51D1E" w:rsidSect="00EE650C">
          <w:pgSz w:w="11906" w:h="16838"/>
          <w:pgMar w:top="568" w:right="1133" w:bottom="709" w:left="1560" w:header="708" w:footer="708" w:gutter="0"/>
          <w:cols w:space="708"/>
          <w:docGrid w:linePitch="360"/>
        </w:sectPr>
      </w:pPr>
      <w:r>
        <w:t xml:space="preserve">Рисунок </w:t>
      </w:r>
      <w:fldSimple w:instr=" SEQ Рисунок \* ARABIC ">
        <w:r w:rsidR="00E173EA">
          <w:rPr>
            <w:noProof/>
          </w:rPr>
          <w:t>2</w:t>
        </w:r>
      </w:fldSimple>
      <w:r w:rsidRPr="00EC1F9B">
        <w:t xml:space="preserve"> </w:t>
      </w:r>
      <w:r w:rsidR="00BF3654" w:rsidRPr="00EC1F9B">
        <w:t>–</w:t>
      </w:r>
      <w:r w:rsidRPr="00EC1F9B">
        <w:t xml:space="preserve"> </w:t>
      </w:r>
      <w:r w:rsidRPr="009903EF">
        <w:rPr>
          <w:lang w:val="en-US"/>
        </w:rPr>
        <w:t>ERD</w:t>
      </w:r>
      <w:r w:rsidR="00BF3654">
        <w:t>-диаграмма</w:t>
      </w:r>
    </w:p>
    <w:p w14:paraId="3C70B088" w14:textId="49F054D9" w:rsidR="00C51D1E" w:rsidRDefault="00C51D1E" w:rsidP="00C51D1E">
      <w:pPr>
        <w:pStyle w:val="1"/>
      </w:pPr>
      <w:bookmarkStart w:id="4" w:name="_Toc164444414"/>
      <w:r>
        <w:lastRenderedPageBreak/>
        <w:t xml:space="preserve">Выполнение построения БД в предложенной </w:t>
      </w:r>
      <w:r w:rsidR="003E079C">
        <w:t>СУБД и заполнение всех таблиц с помощью соответствующих средств</w:t>
      </w:r>
      <w:bookmarkEnd w:id="4"/>
    </w:p>
    <w:p w14:paraId="4FB4D0FE" w14:textId="66C27730" w:rsidR="003E079C" w:rsidRDefault="003E079C" w:rsidP="003E079C"/>
    <w:p w14:paraId="4D636140" w14:textId="77233270" w:rsidR="003E079C" w:rsidRPr="00BF3654" w:rsidRDefault="003E079C" w:rsidP="003E079C">
      <w:pPr>
        <w:ind w:firstLine="567"/>
      </w:pPr>
      <w:r>
        <w:t xml:space="preserve">Спроектирована база данных в </w:t>
      </w:r>
      <w:r>
        <w:rPr>
          <w:lang w:val="en-US"/>
        </w:rPr>
        <w:t>SQL</w:t>
      </w:r>
      <w:r w:rsidRPr="003E079C">
        <w:t xml:space="preserve"> </w:t>
      </w:r>
      <w:r>
        <w:rPr>
          <w:lang w:val="en-US"/>
        </w:rPr>
        <w:t>Server</w:t>
      </w:r>
      <w:r w:rsidRPr="003E079C">
        <w:t xml:space="preserve"> </w:t>
      </w:r>
      <w:r>
        <w:rPr>
          <w:lang w:val="en-US"/>
        </w:rPr>
        <w:t>Management</w:t>
      </w:r>
      <w:r w:rsidRPr="003E079C">
        <w:t xml:space="preserve"> </w:t>
      </w:r>
      <w:r>
        <w:rPr>
          <w:lang w:val="en-US"/>
        </w:rPr>
        <w:t>Studio</w:t>
      </w:r>
      <w:r w:rsidRPr="00BF3654">
        <w:t xml:space="preserve"> (</w:t>
      </w:r>
      <w:r>
        <w:rPr>
          <w:lang w:val="en-US"/>
        </w:rPr>
        <w:t>SSMS</w:t>
      </w:r>
      <w:r w:rsidRPr="00BF3654">
        <w:t>)</w:t>
      </w:r>
      <w:r w:rsidR="00BF3654">
        <w:t xml:space="preserve"> (</w:t>
      </w:r>
      <w:r w:rsidR="00624F7F">
        <w:t xml:space="preserve">Рис. </w:t>
      </w:r>
      <w:r w:rsidR="00BF3654">
        <w:t>3)</w:t>
      </w:r>
    </w:p>
    <w:p w14:paraId="7C91F79B" w14:textId="77777777" w:rsidR="0099315B" w:rsidRDefault="003E079C" w:rsidP="0099315B">
      <w:pPr>
        <w:keepNext/>
        <w:ind w:firstLine="567"/>
        <w:jc w:val="center"/>
      </w:pPr>
      <w:r>
        <w:rPr>
          <w:noProof/>
        </w:rPr>
        <w:drawing>
          <wp:inline distT="0" distB="0" distL="0" distR="0" wp14:anchorId="6049AF66" wp14:editId="458C8CE5">
            <wp:extent cx="5139083" cy="2724220"/>
            <wp:effectExtent l="19050" t="19050" r="2349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7180" cy="273381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D48C8E7" w14:textId="42988A65" w:rsidR="003E079C" w:rsidRDefault="0099315B" w:rsidP="0099315B">
      <w:pPr>
        <w:pStyle w:val="a4"/>
        <w:jc w:val="center"/>
      </w:pPr>
      <w:r>
        <w:t xml:space="preserve">Рисунок </w:t>
      </w:r>
      <w:fldSimple w:instr=" SEQ Рисунок \* ARABIC ">
        <w:r w:rsidR="00E173EA">
          <w:rPr>
            <w:noProof/>
          </w:rPr>
          <w:t>3</w:t>
        </w:r>
      </w:fldSimple>
      <w:r w:rsidRPr="00EC1F9B">
        <w:t xml:space="preserve"> </w:t>
      </w:r>
      <w:proofErr w:type="gramStart"/>
      <w:r w:rsidRPr="00EC1F9B">
        <w:t xml:space="preserve">-  </w:t>
      </w:r>
      <w:r w:rsidRPr="009552C2">
        <w:t>Диаграмма</w:t>
      </w:r>
      <w:proofErr w:type="gramEnd"/>
      <w:r w:rsidRPr="009552C2">
        <w:t xml:space="preserve"> базы данных</w:t>
      </w:r>
    </w:p>
    <w:p w14:paraId="3E4C7B12" w14:textId="0411748B" w:rsidR="00504E12" w:rsidRDefault="00624F7F" w:rsidP="003E079C">
      <w:r>
        <w:t xml:space="preserve">Таблица 1 - </w:t>
      </w:r>
      <w:r w:rsidR="003E079C">
        <w:t>Словарь данных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591"/>
        <w:gridCol w:w="1983"/>
        <w:gridCol w:w="1868"/>
        <w:gridCol w:w="1840"/>
        <w:gridCol w:w="1921"/>
      </w:tblGrid>
      <w:tr w:rsidR="003E079C" w14:paraId="6BBB1FB3" w14:textId="77777777" w:rsidTr="009A6F27">
        <w:trPr>
          <w:jc w:val="center"/>
        </w:trPr>
        <w:tc>
          <w:tcPr>
            <w:tcW w:w="9625" w:type="dxa"/>
            <w:gridSpan w:val="5"/>
            <w:shd w:val="clear" w:color="auto" w:fill="8496B0" w:themeFill="text2" w:themeFillTint="99"/>
          </w:tcPr>
          <w:p w14:paraId="335C01BB" w14:textId="77777777" w:rsidR="003E079C" w:rsidRDefault="003E079C" w:rsidP="003E079C">
            <w:r>
              <w:t>Подразделение</w:t>
            </w:r>
          </w:p>
        </w:tc>
      </w:tr>
      <w:tr w:rsidR="003E079C" w:rsidRPr="00241E53" w14:paraId="2F294A64" w14:textId="77777777" w:rsidTr="009A6F27">
        <w:trPr>
          <w:jc w:val="center"/>
        </w:trPr>
        <w:tc>
          <w:tcPr>
            <w:tcW w:w="1869" w:type="dxa"/>
            <w:shd w:val="clear" w:color="auto" w:fill="8496B0" w:themeFill="text2" w:themeFillTint="99"/>
          </w:tcPr>
          <w:p w14:paraId="04BBFBC9" w14:textId="77777777" w:rsidR="003E079C" w:rsidRPr="00241E53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1983" w:type="dxa"/>
            <w:shd w:val="clear" w:color="auto" w:fill="8496B0" w:themeFill="text2" w:themeFillTint="99"/>
          </w:tcPr>
          <w:p w14:paraId="3AB6F4E8" w14:textId="77777777" w:rsidR="003E079C" w:rsidRPr="00241E53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8496B0" w:themeFill="text2" w:themeFillTint="99"/>
          </w:tcPr>
          <w:p w14:paraId="17DE4C8A" w14:textId="77777777" w:rsidR="003E079C" w:rsidRPr="00241E53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8496B0" w:themeFill="text2" w:themeFillTint="99"/>
          </w:tcPr>
          <w:p w14:paraId="462AFEF5" w14:textId="77777777" w:rsidR="003E079C" w:rsidRPr="00241E53" w:rsidRDefault="003E079C" w:rsidP="003E079C">
            <w:pPr>
              <w:rPr>
                <w:lang w:val="en-US"/>
              </w:rPr>
            </w:pPr>
            <w:r w:rsidRPr="00241E53">
              <w:rPr>
                <w:lang w:val="en-US"/>
              </w:rPr>
              <w:t>REQUIRED</w:t>
            </w:r>
            <w:r>
              <w:rPr>
                <w:lang w:val="en-US"/>
              </w:rPr>
              <w:t>?</w:t>
            </w:r>
          </w:p>
        </w:tc>
        <w:tc>
          <w:tcPr>
            <w:tcW w:w="2035" w:type="dxa"/>
            <w:shd w:val="clear" w:color="auto" w:fill="8496B0" w:themeFill="text2" w:themeFillTint="99"/>
          </w:tcPr>
          <w:p w14:paraId="7A83D903" w14:textId="77777777" w:rsidR="003E079C" w:rsidRPr="00241E53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NOTES</w:t>
            </w:r>
          </w:p>
        </w:tc>
      </w:tr>
      <w:tr w:rsidR="003E079C" w14:paraId="633A4ECD" w14:textId="77777777" w:rsidTr="009A6F27">
        <w:trPr>
          <w:jc w:val="center"/>
        </w:trPr>
        <w:tc>
          <w:tcPr>
            <w:tcW w:w="1869" w:type="dxa"/>
          </w:tcPr>
          <w:p w14:paraId="5E17B35F" w14:textId="77777777" w:rsidR="003E079C" w:rsidRPr="00241E53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1983" w:type="dxa"/>
          </w:tcPr>
          <w:p w14:paraId="4E492392" w14:textId="77777777" w:rsidR="003E079C" w:rsidRPr="00241E53" w:rsidRDefault="003E079C" w:rsidP="003E079C">
            <w:r>
              <w:t>Код подразделения</w:t>
            </w:r>
          </w:p>
        </w:tc>
        <w:tc>
          <w:tcPr>
            <w:tcW w:w="1869" w:type="dxa"/>
          </w:tcPr>
          <w:p w14:paraId="66E66CA2" w14:textId="77777777" w:rsidR="003E079C" w:rsidRPr="00241E53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69" w:type="dxa"/>
          </w:tcPr>
          <w:p w14:paraId="30E25F77" w14:textId="77777777" w:rsidR="003E079C" w:rsidRPr="00241E53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77751F2F" w14:textId="77777777" w:rsidR="003E079C" w:rsidRDefault="003E079C" w:rsidP="003E079C"/>
        </w:tc>
      </w:tr>
      <w:tr w:rsidR="003E079C" w:rsidRPr="008D5F39" w14:paraId="695F2412" w14:textId="77777777" w:rsidTr="009A6F27">
        <w:trPr>
          <w:jc w:val="center"/>
        </w:trPr>
        <w:tc>
          <w:tcPr>
            <w:tcW w:w="1869" w:type="dxa"/>
          </w:tcPr>
          <w:p w14:paraId="4EEDEAB5" w14:textId="77777777" w:rsidR="003E079C" w:rsidRDefault="003E079C" w:rsidP="003E079C">
            <w:pPr>
              <w:rPr>
                <w:lang w:val="en-US"/>
              </w:rPr>
            </w:pPr>
          </w:p>
        </w:tc>
        <w:tc>
          <w:tcPr>
            <w:tcW w:w="1983" w:type="dxa"/>
          </w:tcPr>
          <w:p w14:paraId="18521299" w14:textId="77777777" w:rsidR="003E079C" w:rsidRPr="00AA57C2" w:rsidRDefault="003E079C" w:rsidP="003E079C">
            <w:r>
              <w:t>Название</w:t>
            </w:r>
          </w:p>
        </w:tc>
        <w:tc>
          <w:tcPr>
            <w:tcW w:w="1869" w:type="dxa"/>
          </w:tcPr>
          <w:p w14:paraId="1FA04031" w14:textId="77777777" w:rsidR="003E079C" w:rsidRDefault="003E079C" w:rsidP="003E079C">
            <w:pPr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N</w:t>
            </w:r>
            <w:r w:rsidRPr="00AA57C2">
              <w:rPr>
                <w:lang w:val="en-US"/>
              </w:rPr>
              <w:t>varchar</w:t>
            </w:r>
            <w:proofErr w:type="spellEnd"/>
            <w:r w:rsidRPr="00AA57C2">
              <w:rPr>
                <w:lang w:val="en-US"/>
              </w:rPr>
              <w:t>(</w:t>
            </w:r>
            <w:proofErr w:type="gramEnd"/>
            <w:r w:rsidRPr="00AA57C2">
              <w:rPr>
                <w:lang w:val="en-US"/>
              </w:rPr>
              <w:t>250)</w:t>
            </w:r>
          </w:p>
        </w:tc>
        <w:tc>
          <w:tcPr>
            <w:tcW w:w="1869" w:type="dxa"/>
          </w:tcPr>
          <w:p w14:paraId="61CB4BA6" w14:textId="77777777" w:rsidR="003E079C" w:rsidRPr="00241E53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4F2213D1" w14:textId="77777777" w:rsidR="003E079C" w:rsidRPr="008D5F39" w:rsidRDefault="003E079C" w:rsidP="003E079C"/>
        </w:tc>
      </w:tr>
      <w:tr w:rsidR="003E079C" w14:paraId="181A8983" w14:textId="77777777" w:rsidTr="009A6F27">
        <w:trPr>
          <w:jc w:val="center"/>
        </w:trPr>
        <w:tc>
          <w:tcPr>
            <w:tcW w:w="9625" w:type="dxa"/>
            <w:gridSpan w:val="5"/>
            <w:shd w:val="clear" w:color="auto" w:fill="8496B0" w:themeFill="text2" w:themeFillTint="99"/>
          </w:tcPr>
          <w:p w14:paraId="01F7BD01" w14:textId="77777777" w:rsidR="003E079C" w:rsidRDefault="003E079C" w:rsidP="003E079C">
            <w:r>
              <w:t>Отдел</w:t>
            </w:r>
          </w:p>
        </w:tc>
      </w:tr>
      <w:tr w:rsidR="003E079C" w:rsidRPr="00241E53" w14:paraId="1B84936C" w14:textId="77777777" w:rsidTr="009A6F27">
        <w:trPr>
          <w:jc w:val="center"/>
        </w:trPr>
        <w:tc>
          <w:tcPr>
            <w:tcW w:w="1869" w:type="dxa"/>
            <w:shd w:val="clear" w:color="auto" w:fill="8496B0" w:themeFill="text2" w:themeFillTint="99"/>
          </w:tcPr>
          <w:p w14:paraId="4D1A1845" w14:textId="77777777" w:rsidR="003E079C" w:rsidRPr="00241E53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1983" w:type="dxa"/>
            <w:shd w:val="clear" w:color="auto" w:fill="8496B0" w:themeFill="text2" w:themeFillTint="99"/>
          </w:tcPr>
          <w:p w14:paraId="7D21E9F3" w14:textId="77777777" w:rsidR="003E079C" w:rsidRPr="00241E53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8496B0" w:themeFill="text2" w:themeFillTint="99"/>
          </w:tcPr>
          <w:p w14:paraId="19191C25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8496B0" w:themeFill="text2" w:themeFillTint="99"/>
          </w:tcPr>
          <w:p w14:paraId="73597D7F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REQUIRED?</w:t>
            </w:r>
          </w:p>
        </w:tc>
        <w:tc>
          <w:tcPr>
            <w:tcW w:w="2035" w:type="dxa"/>
            <w:shd w:val="clear" w:color="auto" w:fill="8496B0" w:themeFill="text2" w:themeFillTint="99"/>
          </w:tcPr>
          <w:p w14:paraId="4B306AF8" w14:textId="77777777" w:rsidR="003E079C" w:rsidRPr="00241E53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NOTES</w:t>
            </w:r>
          </w:p>
        </w:tc>
      </w:tr>
      <w:tr w:rsidR="003E079C" w14:paraId="1C586864" w14:textId="77777777" w:rsidTr="009A6F27">
        <w:trPr>
          <w:jc w:val="center"/>
        </w:trPr>
        <w:tc>
          <w:tcPr>
            <w:tcW w:w="1869" w:type="dxa"/>
          </w:tcPr>
          <w:p w14:paraId="48185C38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1983" w:type="dxa"/>
          </w:tcPr>
          <w:p w14:paraId="69969CD8" w14:textId="77777777" w:rsidR="003E079C" w:rsidRPr="00241E53" w:rsidRDefault="003E079C" w:rsidP="003E079C">
            <w:r>
              <w:t>Код отдела</w:t>
            </w:r>
          </w:p>
        </w:tc>
        <w:tc>
          <w:tcPr>
            <w:tcW w:w="1869" w:type="dxa"/>
          </w:tcPr>
          <w:p w14:paraId="520BF5C4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69" w:type="dxa"/>
          </w:tcPr>
          <w:p w14:paraId="2FE03E3D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48C0826D" w14:textId="77777777" w:rsidR="003E079C" w:rsidRDefault="003E079C" w:rsidP="003E079C">
            <w:pPr>
              <w:rPr>
                <w:lang w:val="en-US"/>
              </w:rPr>
            </w:pPr>
          </w:p>
        </w:tc>
      </w:tr>
      <w:tr w:rsidR="003E079C" w14:paraId="1230B1E5" w14:textId="77777777" w:rsidTr="009A6F27">
        <w:trPr>
          <w:jc w:val="center"/>
        </w:trPr>
        <w:tc>
          <w:tcPr>
            <w:tcW w:w="1869" w:type="dxa"/>
          </w:tcPr>
          <w:p w14:paraId="06A9812C" w14:textId="77777777" w:rsidR="003E079C" w:rsidRDefault="003E079C" w:rsidP="003E079C">
            <w:pPr>
              <w:rPr>
                <w:lang w:val="en-US"/>
              </w:rPr>
            </w:pPr>
          </w:p>
        </w:tc>
        <w:tc>
          <w:tcPr>
            <w:tcW w:w="1983" w:type="dxa"/>
          </w:tcPr>
          <w:p w14:paraId="2FCD3B58" w14:textId="77777777" w:rsidR="003E079C" w:rsidRPr="00241E53" w:rsidRDefault="003E079C" w:rsidP="003E079C">
            <w:r>
              <w:t>Название</w:t>
            </w:r>
          </w:p>
        </w:tc>
        <w:tc>
          <w:tcPr>
            <w:tcW w:w="1869" w:type="dxa"/>
          </w:tcPr>
          <w:p w14:paraId="6F6A67F2" w14:textId="77777777" w:rsidR="003E079C" w:rsidRDefault="003E079C" w:rsidP="003E079C">
            <w:pPr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Nvarchar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250)</w:t>
            </w:r>
          </w:p>
        </w:tc>
        <w:tc>
          <w:tcPr>
            <w:tcW w:w="1869" w:type="dxa"/>
          </w:tcPr>
          <w:p w14:paraId="6022ABF8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2D2C2914" w14:textId="77777777" w:rsidR="003E079C" w:rsidRDefault="003E079C" w:rsidP="003E079C">
            <w:pPr>
              <w:rPr>
                <w:lang w:val="en-US"/>
              </w:rPr>
            </w:pPr>
          </w:p>
        </w:tc>
      </w:tr>
      <w:tr w:rsidR="003E079C" w:rsidRPr="00241E53" w14:paraId="40C352E5" w14:textId="77777777" w:rsidTr="009A6F27">
        <w:trPr>
          <w:jc w:val="center"/>
        </w:trPr>
        <w:tc>
          <w:tcPr>
            <w:tcW w:w="9625" w:type="dxa"/>
            <w:gridSpan w:val="5"/>
            <w:shd w:val="clear" w:color="auto" w:fill="8496B0" w:themeFill="text2" w:themeFillTint="99"/>
          </w:tcPr>
          <w:p w14:paraId="7125588F" w14:textId="77777777" w:rsidR="003E079C" w:rsidRPr="00AA57C2" w:rsidRDefault="003E079C" w:rsidP="003E079C">
            <w:r>
              <w:t>Авторизация</w:t>
            </w:r>
          </w:p>
        </w:tc>
      </w:tr>
      <w:tr w:rsidR="003E079C" w14:paraId="6922503F" w14:textId="77777777" w:rsidTr="009A6F27">
        <w:trPr>
          <w:jc w:val="center"/>
        </w:trPr>
        <w:tc>
          <w:tcPr>
            <w:tcW w:w="1869" w:type="dxa"/>
            <w:shd w:val="clear" w:color="auto" w:fill="8496B0" w:themeFill="text2" w:themeFillTint="99"/>
          </w:tcPr>
          <w:p w14:paraId="204FF93B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1983" w:type="dxa"/>
            <w:shd w:val="clear" w:color="auto" w:fill="8496B0" w:themeFill="text2" w:themeFillTint="99"/>
          </w:tcPr>
          <w:p w14:paraId="3718FE56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8496B0" w:themeFill="text2" w:themeFillTint="99"/>
          </w:tcPr>
          <w:p w14:paraId="54E20208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8496B0" w:themeFill="text2" w:themeFillTint="99"/>
          </w:tcPr>
          <w:p w14:paraId="7D74D01C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REQUIRED?</w:t>
            </w:r>
          </w:p>
        </w:tc>
        <w:tc>
          <w:tcPr>
            <w:tcW w:w="2035" w:type="dxa"/>
            <w:shd w:val="clear" w:color="auto" w:fill="8496B0" w:themeFill="text2" w:themeFillTint="99"/>
          </w:tcPr>
          <w:p w14:paraId="0560AEE6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NOTES</w:t>
            </w:r>
          </w:p>
        </w:tc>
      </w:tr>
      <w:tr w:rsidR="003E079C" w14:paraId="7604DF6D" w14:textId="77777777" w:rsidTr="009A6F27">
        <w:trPr>
          <w:jc w:val="center"/>
        </w:trPr>
        <w:tc>
          <w:tcPr>
            <w:tcW w:w="1869" w:type="dxa"/>
          </w:tcPr>
          <w:p w14:paraId="646D5E8C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1983" w:type="dxa"/>
          </w:tcPr>
          <w:p w14:paraId="52D0FCA5" w14:textId="77777777" w:rsidR="003E079C" w:rsidRPr="00241E53" w:rsidRDefault="003E079C" w:rsidP="003E079C">
            <w:r>
              <w:t>Код авторизации</w:t>
            </w:r>
          </w:p>
        </w:tc>
        <w:tc>
          <w:tcPr>
            <w:tcW w:w="1869" w:type="dxa"/>
          </w:tcPr>
          <w:p w14:paraId="36793356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69" w:type="dxa"/>
          </w:tcPr>
          <w:p w14:paraId="62B34B92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13671E5F" w14:textId="77777777" w:rsidR="003E079C" w:rsidRDefault="003E079C" w:rsidP="003E079C">
            <w:pPr>
              <w:rPr>
                <w:lang w:val="en-US"/>
              </w:rPr>
            </w:pPr>
          </w:p>
        </w:tc>
      </w:tr>
      <w:tr w:rsidR="003E079C" w14:paraId="595DE532" w14:textId="77777777" w:rsidTr="009A6F27">
        <w:trPr>
          <w:jc w:val="center"/>
        </w:trPr>
        <w:tc>
          <w:tcPr>
            <w:tcW w:w="1869" w:type="dxa"/>
          </w:tcPr>
          <w:p w14:paraId="33FC4C4A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983" w:type="dxa"/>
          </w:tcPr>
          <w:p w14:paraId="710777BD" w14:textId="77777777" w:rsidR="003E079C" w:rsidRPr="00241E53" w:rsidRDefault="003E079C" w:rsidP="003E079C">
            <w:r>
              <w:t>Код посетителя</w:t>
            </w:r>
          </w:p>
        </w:tc>
        <w:tc>
          <w:tcPr>
            <w:tcW w:w="1869" w:type="dxa"/>
          </w:tcPr>
          <w:p w14:paraId="46898B17" w14:textId="77777777" w:rsidR="003E079C" w:rsidRPr="00AA57C2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69" w:type="dxa"/>
          </w:tcPr>
          <w:p w14:paraId="25A9CDE5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7E4C8A2D" w14:textId="77777777" w:rsidR="003E079C" w:rsidRPr="00AA57C2" w:rsidRDefault="003E079C" w:rsidP="003E079C">
            <w:r>
              <w:rPr>
                <w:lang w:val="en-US"/>
              </w:rPr>
              <w:t xml:space="preserve">FK to </w:t>
            </w:r>
            <w:r>
              <w:t>Посетитель</w:t>
            </w:r>
          </w:p>
        </w:tc>
      </w:tr>
      <w:tr w:rsidR="003E079C" w14:paraId="078F4EEF" w14:textId="77777777" w:rsidTr="009A6F27">
        <w:trPr>
          <w:jc w:val="center"/>
        </w:trPr>
        <w:tc>
          <w:tcPr>
            <w:tcW w:w="1869" w:type="dxa"/>
          </w:tcPr>
          <w:p w14:paraId="022E8AF5" w14:textId="77777777" w:rsidR="003E079C" w:rsidRDefault="003E079C" w:rsidP="003E079C">
            <w:pPr>
              <w:rPr>
                <w:lang w:val="en-US"/>
              </w:rPr>
            </w:pPr>
          </w:p>
        </w:tc>
        <w:tc>
          <w:tcPr>
            <w:tcW w:w="1983" w:type="dxa"/>
          </w:tcPr>
          <w:p w14:paraId="4E9579AC" w14:textId="77777777" w:rsidR="003E079C" w:rsidRPr="00241E53" w:rsidRDefault="003E079C" w:rsidP="003E079C">
            <w:r>
              <w:t>Логин</w:t>
            </w:r>
          </w:p>
        </w:tc>
        <w:tc>
          <w:tcPr>
            <w:tcW w:w="1869" w:type="dxa"/>
          </w:tcPr>
          <w:p w14:paraId="57699CD1" w14:textId="77777777" w:rsidR="003E079C" w:rsidRDefault="003E079C" w:rsidP="003E079C">
            <w:pPr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Nvarchar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250)</w:t>
            </w:r>
          </w:p>
        </w:tc>
        <w:tc>
          <w:tcPr>
            <w:tcW w:w="1869" w:type="dxa"/>
          </w:tcPr>
          <w:p w14:paraId="09B1ECE6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09D9E769" w14:textId="77777777" w:rsidR="003E079C" w:rsidRDefault="003E079C" w:rsidP="003E079C">
            <w:pPr>
              <w:rPr>
                <w:lang w:val="en-US"/>
              </w:rPr>
            </w:pPr>
          </w:p>
        </w:tc>
      </w:tr>
      <w:tr w:rsidR="003E079C" w14:paraId="2A69F9D4" w14:textId="77777777" w:rsidTr="009A6F27">
        <w:trPr>
          <w:jc w:val="center"/>
        </w:trPr>
        <w:tc>
          <w:tcPr>
            <w:tcW w:w="1869" w:type="dxa"/>
          </w:tcPr>
          <w:p w14:paraId="1FD3EB9C" w14:textId="77777777" w:rsidR="003E079C" w:rsidRDefault="003E079C" w:rsidP="003E079C">
            <w:pPr>
              <w:rPr>
                <w:lang w:val="en-US"/>
              </w:rPr>
            </w:pPr>
          </w:p>
        </w:tc>
        <w:tc>
          <w:tcPr>
            <w:tcW w:w="1983" w:type="dxa"/>
          </w:tcPr>
          <w:p w14:paraId="20028FC6" w14:textId="77777777" w:rsidR="003E079C" w:rsidRPr="00241E53" w:rsidRDefault="003E079C" w:rsidP="003E079C">
            <w:r>
              <w:t>Пароль</w:t>
            </w:r>
          </w:p>
        </w:tc>
        <w:tc>
          <w:tcPr>
            <w:tcW w:w="1869" w:type="dxa"/>
          </w:tcPr>
          <w:p w14:paraId="1D525914" w14:textId="77777777" w:rsidR="003E079C" w:rsidRDefault="003E079C" w:rsidP="003E079C">
            <w:pPr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Nvarchar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250)</w:t>
            </w:r>
          </w:p>
        </w:tc>
        <w:tc>
          <w:tcPr>
            <w:tcW w:w="1869" w:type="dxa"/>
          </w:tcPr>
          <w:p w14:paraId="7B3005F1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7C60D8CC" w14:textId="77777777" w:rsidR="003E079C" w:rsidRDefault="003E079C" w:rsidP="003E079C">
            <w:pPr>
              <w:rPr>
                <w:lang w:val="en-US"/>
              </w:rPr>
            </w:pPr>
          </w:p>
        </w:tc>
      </w:tr>
      <w:tr w:rsidR="003E079C" w:rsidRPr="00241E53" w14:paraId="69E3959C" w14:textId="77777777" w:rsidTr="009A6F27">
        <w:trPr>
          <w:jc w:val="center"/>
        </w:trPr>
        <w:tc>
          <w:tcPr>
            <w:tcW w:w="9625" w:type="dxa"/>
            <w:gridSpan w:val="5"/>
            <w:shd w:val="clear" w:color="auto" w:fill="8496B0" w:themeFill="text2" w:themeFillTint="99"/>
          </w:tcPr>
          <w:p w14:paraId="3EA20D43" w14:textId="77777777" w:rsidR="003E079C" w:rsidRPr="00241E53" w:rsidRDefault="003E079C" w:rsidP="003E079C">
            <w:r>
              <w:t>Организация</w:t>
            </w:r>
          </w:p>
        </w:tc>
      </w:tr>
      <w:tr w:rsidR="003E079C" w14:paraId="3478F223" w14:textId="77777777" w:rsidTr="009A6F27">
        <w:trPr>
          <w:jc w:val="center"/>
        </w:trPr>
        <w:tc>
          <w:tcPr>
            <w:tcW w:w="1869" w:type="dxa"/>
            <w:shd w:val="clear" w:color="auto" w:fill="8496B0" w:themeFill="text2" w:themeFillTint="99"/>
          </w:tcPr>
          <w:p w14:paraId="5AEF6C72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1983" w:type="dxa"/>
            <w:shd w:val="clear" w:color="auto" w:fill="8496B0" w:themeFill="text2" w:themeFillTint="99"/>
          </w:tcPr>
          <w:p w14:paraId="2E202509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8496B0" w:themeFill="text2" w:themeFillTint="99"/>
          </w:tcPr>
          <w:p w14:paraId="22399905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8496B0" w:themeFill="text2" w:themeFillTint="99"/>
          </w:tcPr>
          <w:p w14:paraId="16B02AFD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REQUIRED?</w:t>
            </w:r>
          </w:p>
        </w:tc>
        <w:tc>
          <w:tcPr>
            <w:tcW w:w="2035" w:type="dxa"/>
            <w:shd w:val="clear" w:color="auto" w:fill="8496B0" w:themeFill="text2" w:themeFillTint="99"/>
          </w:tcPr>
          <w:p w14:paraId="7F6DDB09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NOTES</w:t>
            </w:r>
          </w:p>
        </w:tc>
      </w:tr>
      <w:tr w:rsidR="003E079C" w14:paraId="40D5DFFD" w14:textId="77777777" w:rsidTr="009A6F27">
        <w:trPr>
          <w:jc w:val="center"/>
        </w:trPr>
        <w:tc>
          <w:tcPr>
            <w:tcW w:w="1869" w:type="dxa"/>
          </w:tcPr>
          <w:p w14:paraId="1EEE0AF3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1983" w:type="dxa"/>
          </w:tcPr>
          <w:p w14:paraId="2D26C4C6" w14:textId="77777777" w:rsidR="003E079C" w:rsidRPr="00241E53" w:rsidRDefault="003E079C" w:rsidP="003E079C">
            <w:r>
              <w:t>Код организации</w:t>
            </w:r>
          </w:p>
        </w:tc>
        <w:tc>
          <w:tcPr>
            <w:tcW w:w="1869" w:type="dxa"/>
          </w:tcPr>
          <w:p w14:paraId="4357B81F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69" w:type="dxa"/>
          </w:tcPr>
          <w:p w14:paraId="173F4F16" w14:textId="77777777" w:rsidR="003E079C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72C9BFF4" w14:textId="77777777" w:rsidR="003E079C" w:rsidRDefault="003E079C" w:rsidP="003E079C">
            <w:pPr>
              <w:rPr>
                <w:lang w:val="en-US"/>
              </w:rPr>
            </w:pPr>
          </w:p>
        </w:tc>
      </w:tr>
      <w:tr w:rsidR="003E079C" w14:paraId="4E60F54C" w14:textId="77777777" w:rsidTr="009A6F27">
        <w:trPr>
          <w:jc w:val="center"/>
        </w:trPr>
        <w:tc>
          <w:tcPr>
            <w:tcW w:w="1869" w:type="dxa"/>
          </w:tcPr>
          <w:p w14:paraId="67FEB98F" w14:textId="77777777" w:rsidR="003E079C" w:rsidRDefault="003E079C" w:rsidP="003E079C">
            <w:pPr>
              <w:rPr>
                <w:lang w:val="en-US"/>
              </w:rPr>
            </w:pPr>
          </w:p>
        </w:tc>
        <w:tc>
          <w:tcPr>
            <w:tcW w:w="1983" w:type="dxa"/>
          </w:tcPr>
          <w:p w14:paraId="32219C2F" w14:textId="77777777" w:rsidR="003E079C" w:rsidRPr="00241E53" w:rsidRDefault="003E079C" w:rsidP="003E079C">
            <w:r>
              <w:t>Название</w:t>
            </w:r>
          </w:p>
        </w:tc>
        <w:tc>
          <w:tcPr>
            <w:tcW w:w="1869" w:type="dxa"/>
          </w:tcPr>
          <w:p w14:paraId="4E718CDE" w14:textId="77777777" w:rsidR="003E079C" w:rsidRPr="00241E53" w:rsidRDefault="003E079C" w:rsidP="003E079C">
            <w:pPr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Nvarchar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250)</w:t>
            </w:r>
          </w:p>
        </w:tc>
        <w:tc>
          <w:tcPr>
            <w:tcW w:w="1869" w:type="dxa"/>
          </w:tcPr>
          <w:p w14:paraId="7535F9A9" w14:textId="77777777" w:rsidR="003E079C" w:rsidRPr="00AA57C2" w:rsidRDefault="003E079C" w:rsidP="003E079C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32B7C081" w14:textId="77777777" w:rsidR="003E079C" w:rsidRDefault="003E079C" w:rsidP="003E079C">
            <w:pPr>
              <w:rPr>
                <w:lang w:val="en-US"/>
              </w:rPr>
            </w:pPr>
          </w:p>
        </w:tc>
      </w:tr>
    </w:tbl>
    <w:p w14:paraId="1D5B2954" w14:textId="4849A76A" w:rsidR="003E079C" w:rsidRDefault="003E079C" w:rsidP="003E079C"/>
    <w:p w14:paraId="4CA8688C" w14:textId="3C0600BD" w:rsidR="009A6F27" w:rsidRDefault="009A6F27" w:rsidP="003E079C"/>
    <w:p w14:paraId="4D571A71" w14:textId="2CB09EDC" w:rsidR="0018740F" w:rsidRDefault="0018740F" w:rsidP="003E079C"/>
    <w:p w14:paraId="0ECB37C4" w14:textId="25270583" w:rsidR="00624F7F" w:rsidRDefault="00624F7F" w:rsidP="003E079C"/>
    <w:p w14:paraId="650B4BFA" w14:textId="401A1583" w:rsidR="00624F7F" w:rsidRDefault="00624F7F" w:rsidP="00624F7F">
      <w:pPr>
        <w:jc w:val="right"/>
      </w:pPr>
      <w:r>
        <w:lastRenderedPageBreak/>
        <w:t>Продолжение таблицы 1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488"/>
        <w:gridCol w:w="1983"/>
        <w:gridCol w:w="1868"/>
        <w:gridCol w:w="1829"/>
        <w:gridCol w:w="2035"/>
      </w:tblGrid>
      <w:tr w:rsidR="009A6F27" w14:paraId="61B9BA0B" w14:textId="77777777" w:rsidTr="00624F7F">
        <w:trPr>
          <w:jc w:val="center"/>
        </w:trPr>
        <w:tc>
          <w:tcPr>
            <w:tcW w:w="92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028FCD0A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Сотрудник</w:t>
            </w:r>
          </w:p>
        </w:tc>
      </w:tr>
      <w:tr w:rsidR="009A6F27" w14:paraId="2D4D79FE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2D2327CB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KEY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38BA6186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IELD NAME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613C3628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A TYP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5DF68C9F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REQUIRED?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567DA5C6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TES</w:t>
            </w:r>
          </w:p>
        </w:tc>
      </w:tr>
      <w:tr w:rsidR="009A6F27" w14:paraId="65BEB7DD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4DCFAE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P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507DA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сотрудник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AAEE2A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FB566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ED283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5057D41B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0960A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8E809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авторизации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DA520C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A79B6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C35C7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2AAC1CFB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0EE38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FAF17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Фамил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CC98A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ah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0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C9836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82ABB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40C40A91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082E1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9C654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Им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A877D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ah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0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FCB3BB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7E75F" w14:textId="77777777" w:rsidR="009A6F27" w:rsidRDefault="009A6F27">
            <w:pPr>
              <w:rPr>
                <w:lang w:eastAsia="en-US"/>
              </w:rPr>
            </w:pPr>
          </w:p>
        </w:tc>
      </w:tr>
      <w:tr w:rsidR="009A6F27" w14:paraId="4ECA9D08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63B76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3EF17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Отчество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81B4D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ah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0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C198F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D72D1" w14:textId="77777777" w:rsidR="009A6F27" w:rsidRDefault="009A6F27">
            <w:pPr>
              <w:rPr>
                <w:lang w:eastAsia="en-US"/>
              </w:rPr>
            </w:pPr>
          </w:p>
        </w:tc>
      </w:tr>
      <w:tr w:rsidR="009A6F27" w14:paraId="18FBB772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72554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FF729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Дата рожден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9AC1A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6C0A81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BE563" w14:textId="77777777" w:rsidR="009A6F27" w:rsidRDefault="009A6F27">
            <w:pPr>
              <w:rPr>
                <w:lang w:eastAsia="en-US"/>
              </w:rPr>
            </w:pPr>
          </w:p>
        </w:tc>
      </w:tr>
      <w:tr w:rsidR="009A6F27" w14:paraId="515DE6F9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957E6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6DD0F8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eastAsia="en-US"/>
              </w:rPr>
              <w:t>Номер телефон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69FB2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ah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eastAsia="en-US"/>
              </w:rPr>
              <w:t>18</w:t>
            </w:r>
            <w:r>
              <w:rPr>
                <w:lang w:val="en-US" w:eastAsia="en-US"/>
              </w:rPr>
              <w:t>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595531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6176F" w14:textId="77777777" w:rsidR="009A6F27" w:rsidRDefault="009A6F27">
            <w:pPr>
              <w:rPr>
                <w:lang w:eastAsia="en-US"/>
              </w:rPr>
            </w:pPr>
          </w:p>
        </w:tc>
      </w:tr>
      <w:tr w:rsidR="009A6F27" w14:paraId="208811C1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2BCCB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18586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>Email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2C2DFD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ah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0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ED0140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5D2E3" w14:textId="77777777" w:rsidR="009A6F27" w:rsidRDefault="009A6F27">
            <w:pPr>
              <w:rPr>
                <w:lang w:eastAsia="en-US"/>
              </w:rPr>
            </w:pPr>
          </w:p>
        </w:tc>
      </w:tr>
      <w:tr w:rsidR="009A6F27" w14:paraId="5AFE695F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1DD0F0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54707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подразделен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2A817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75E50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9E261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>FK to</w:t>
            </w:r>
            <w:r>
              <w:rPr>
                <w:lang w:eastAsia="en-US"/>
              </w:rPr>
              <w:t xml:space="preserve"> Подразделения</w:t>
            </w:r>
          </w:p>
        </w:tc>
      </w:tr>
      <w:tr w:rsidR="009A6F27" w14:paraId="53F8B6FB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D3BF3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1BC56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отдел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F2E7D1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B3F5BA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E687E9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 xml:space="preserve">FK to </w:t>
            </w:r>
            <w:r>
              <w:rPr>
                <w:lang w:eastAsia="en-US"/>
              </w:rPr>
              <w:t>Отдел</w:t>
            </w:r>
          </w:p>
        </w:tc>
      </w:tr>
      <w:tr w:rsidR="009A6F27" w14:paraId="52F0BEFC" w14:textId="77777777" w:rsidTr="00624F7F">
        <w:trPr>
          <w:jc w:val="center"/>
        </w:trPr>
        <w:tc>
          <w:tcPr>
            <w:tcW w:w="92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0790A403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eastAsia="en-US"/>
              </w:rPr>
              <w:t>Посетитель</w:t>
            </w:r>
          </w:p>
        </w:tc>
      </w:tr>
      <w:tr w:rsidR="009A6F27" w14:paraId="34085998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78DBB6B7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KEY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1FFD7D46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ILED NAME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5ABBA465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A TYP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6B9E98D8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REQUIED?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3E5A94B9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TES</w:t>
            </w:r>
          </w:p>
        </w:tc>
      </w:tr>
      <w:tr w:rsidR="009A6F27" w14:paraId="295ACDAC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1F4A2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P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F2D194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посетител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5EF5BB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05CE0A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E3DEE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42E80A66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0FCDA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4107F8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Фамил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B8796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ha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0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ED852C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AB03E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71D82AAC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3B6A8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32F6F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Им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9F9E72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ha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0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E75A0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43386B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1EDA02F8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A0578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07F2D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Отчество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7B85C4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ha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0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76E52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E00985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2C90BC4C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09ACB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2F2827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Номер телефон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421CE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ha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18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31BA2B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FF7C3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25AC5A68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47BE3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6189DC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Email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280F6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ha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0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A0E26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D84CC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50DD4B8C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50885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4ADC3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Дата рожден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AC457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0B27C8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1E5E4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568A630C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80D07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08B735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организации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95B26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DA940D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E88FF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 xml:space="preserve">FK to </w:t>
            </w:r>
            <w:r>
              <w:rPr>
                <w:lang w:eastAsia="en-US"/>
              </w:rPr>
              <w:t>Организация</w:t>
            </w:r>
          </w:p>
        </w:tc>
      </w:tr>
      <w:tr w:rsidR="009A6F27" w14:paraId="6F6F3FFB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696FB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AE9F0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Серия паспорт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4D4BFF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924C4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456B6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5328B620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68569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68BF20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Номер паспорт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78E805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69E6E7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BF2A6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76D644ED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FD213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B04AF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Фотограф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3F88FC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mag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71C77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BD0CF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75A30949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F2CFD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DA72C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Скан паспорт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D324D7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mag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392E7D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937EA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25BD7EA6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82A56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6CDF9C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Примечан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CB509F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ha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0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E09B6F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7C998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16D87AAB" w14:textId="77777777" w:rsidTr="00624F7F">
        <w:trPr>
          <w:jc w:val="center"/>
        </w:trPr>
        <w:tc>
          <w:tcPr>
            <w:tcW w:w="92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71B06325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Черный список</w:t>
            </w:r>
          </w:p>
        </w:tc>
      </w:tr>
      <w:tr w:rsidR="009A6F27" w14:paraId="5394B829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09E6A381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KEY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701B33DF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>FILED NAME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5EA1F210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A TYP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05D039FD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REQUIED?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204D6126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TES</w:t>
            </w:r>
          </w:p>
        </w:tc>
      </w:tr>
      <w:tr w:rsidR="009A6F27" w14:paraId="2C476E40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69D012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P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5FE77A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черного списк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402236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D6B39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7626B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1C0B3836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D5CC0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BC00E0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посетител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7A6405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5BFB12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BBA08E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 xml:space="preserve">FK to </w:t>
            </w:r>
            <w:r>
              <w:rPr>
                <w:lang w:eastAsia="en-US"/>
              </w:rPr>
              <w:t>Посетитель</w:t>
            </w:r>
          </w:p>
        </w:tc>
      </w:tr>
      <w:tr w:rsidR="009A6F27" w14:paraId="4B56495F" w14:textId="77777777" w:rsidTr="00624F7F">
        <w:trPr>
          <w:jc w:val="center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8342C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683E8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Причина добавлен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AF21F1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ha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0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B5D90A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44134" w14:textId="77777777" w:rsidR="009A6F27" w:rsidRDefault="009A6F27">
            <w:pPr>
              <w:rPr>
                <w:lang w:val="en-US" w:eastAsia="en-US"/>
              </w:rPr>
            </w:pPr>
          </w:p>
        </w:tc>
      </w:tr>
    </w:tbl>
    <w:p w14:paraId="39A7F325" w14:textId="7806E437" w:rsidR="009A6F27" w:rsidRDefault="00624F7F" w:rsidP="00624F7F">
      <w:pPr>
        <w:jc w:val="right"/>
      </w:pPr>
      <w:r>
        <w:lastRenderedPageBreak/>
        <w:t>Продолжение таблицы 1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489"/>
        <w:gridCol w:w="1983"/>
        <w:gridCol w:w="1868"/>
        <w:gridCol w:w="1829"/>
        <w:gridCol w:w="2034"/>
      </w:tblGrid>
      <w:tr w:rsidR="009A6F27" w14:paraId="443BCFAD" w14:textId="77777777" w:rsidTr="0018740F">
        <w:trPr>
          <w:jc w:val="center"/>
        </w:trPr>
        <w:tc>
          <w:tcPr>
            <w:tcW w:w="92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58E0D442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Заявка</w:t>
            </w:r>
          </w:p>
        </w:tc>
      </w:tr>
      <w:tr w:rsidR="009A6F27" w14:paraId="12B6A23C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459B08AC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KEY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67A88CBE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>FIELD NAME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482C4232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A TYP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64F44497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REQUIRED?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09F83930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TES</w:t>
            </w:r>
          </w:p>
        </w:tc>
      </w:tr>
      <w:tr w:rsidR="009A6F27" w14:paraId="2947813E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7A8954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P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31178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заявки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1D3AE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27EB2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34D41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3BFE0438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5FE11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0A426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типа заявки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8614B4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52180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2D263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 xml:space="preserve">FK to </w:t>
            </w:r>
            <w:r>
              <w:rPr>
                <w:lang w:eastAsia="en-US"/>
              </w:rPr>
              <w:t>Тип заявки</w:t>
            </w:r>
          </w:p>
        </w:tc>
      </w:tr>
      <w:tr w:rsidR="009A6F27" w14:paraId="26E222D6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4B389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98446B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пропуск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8598CF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4122B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79D4B6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 xml:space="preserve">FK to </w:t>
            </w:r>
            <w:r>
              <w:rPr>
                <w:lang w:eastAsia="en-US"/>
              </w:rPr>
              <w:t>Пропуск</w:t>
            </w:r>
          </w:p>
        </w:tc>
      </w:tr>
      <w:tr w:rsidR="009A6F27" w14:paraId="5777C2BE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F219D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974E0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подразделен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5A458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E9E41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AA1F18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 xml:space="preserve">FK to </w:t>
            </w:r>
            <w:r>
              <w:rPr>
                <w:lang w:eastAsia="en-US"/>
              </w:rPr>
              <w:t>Подразделение</w:t>
            </w:r>
          </w:p>
        </w:tc>
      </w:tr>
      <w:tr w:rsidR="009A6F27" w14:paraId="5F970E65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6E9DD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F679E8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сотрудник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FA315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02264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40DED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 xml:space="preserve">FK to </w:t>
            </w:r>
            <w:r>
              <w:rPr>
                <w:lang w:eastAsia="en-US"/>
              </w:rPr>
              <w:t>Сотрудник</w:t>
            </w:r>
          </w:p>
        </w:tc>
      </w:tr>
      <w:tr w:rsidR="009A6F27" w14:paraId="1FAC93F3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0159A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997C7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Дата создан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0772B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48B092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AA5EF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54210C03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87C0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C8AC9D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Дата и время посещен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2D109" w14:textId="77777777" w:rsidR="009A6F27" w:rsidRDefault="009A6F27">
            <w:pPr>
              <w:rPr>
                <w:lang w:val="en-US" w:eastAsia="en-US"/>
              </w:rPr>
            </w:pPr>
            <w:proofErr w:type="spellStart"/>
            <w:r>
              <w:rPr>
                <w:lang w:val="en-US" w:eastAsia="en-US"/>
              </w:rPr>
              <w:t>DateTime</w:t>
            </w:r>
            <w:proofErr w:type="spellEnd"/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6A237A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FFE06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4B05C68E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6B525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F00F0D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Время вход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E51EC" w14:textId="77777777" w:rsidR="009A6F27" w:rsidRDefault="009A6F27">
            <w:pPr>
              <w:rPr>
                <w:lang w:val="en-US" w:eastAsia="en-US"/>
              </w:rPr>
            </w:pPr>
            <w:proofErr w:type="gramStart"/>
            <w:r>
              <w:rPr>
                <w:lang w:val="en-US" w:eastAsia="en-US"/>
              </w:rPr>
              <w:t>Time(</w:t>
            </w:r>
            <w:proofErr w:type="gramEnd"/>
            <w:r>
              <w:rPr>
                <w:lang w:val="en-US" w:eastAsia="en-US"/>
              </w:rPr>
              <w:t>7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9894C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51C26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358555CD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F0D07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C39E68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Время уход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0E5F4" w14:textId="77777777" w:rsidR="009A6F27" w:rsidRDefault="009A6F27">
            <w:pPr>
              <w:rPr>
                <w:lang w:val="en-US" w:eastAsia="en-US"/>
              </w:rPr>
            </w:pPr>
            <w:proofErr w:type="gramStart"/>
            <w:r>
              <w:rPr>
                <w:lang w:val="en-US" w:eastAsia="en-US"/>
              </w:rPr>
              <w:t>Time(</w:t>
            </w:r>
            <w:proofErr w:type="gramEnd"/>
            <w:r>
              <w:rPr>
                <w:lang w:val="en-US" w:eastAsia="en-US"/>
              </w:rPr>
              <w:t>7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2AA51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CB5C1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0B1DF0A0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396526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EA4E2D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Доступ на территорию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C5F959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Bi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BC5D7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1A259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103DD1F3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A4D7C2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F5F8B4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статус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52F952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36FCA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490A4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 xml:space="preserve">FK to </w:t>
            </w:r>
            <w:r>
              <w:rPr>
                <w:lang w:eastAsia="en-US"/>
              </w:rPr>
              <w:t>Статус</w:t>
            </w:r>
          </w:p>
        </w:tc>
      </w:tr>
      <w:tr w:rsidR="009A6F27" w14:paraId="548E2204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C201C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589AEE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Причина отказ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3C5E40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ha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0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88329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C816E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1F522153" w14:textId="77777777" w:rsidTr="0018740F">
        <w:trPr>
          <w:jc w:val="center"/>
        </w:trPr>
        <w:tc>
          <w:tcPr>
            <w:tcW w:w="92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6BBBD11C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Группа</w:t>
            </w:r>
          </w:p>
        </w:tc>
      </w:tr>
      <w:tr w:rsidR="009A6F27" w14:paraId="09B7DF8C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2CD53443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KEY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0A42B048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>FIELD NAME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3B7167A3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A TYP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08A1BBE0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REQUIRED?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3FB123D1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TES</w:t>
            </w:r>
          </w:p>
        </w:tc>
      </w:tr>
      <w:tr w:rsidR="009A6F27" w14:paraId="60F7C726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7B06F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P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88377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группы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A850DC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32DF97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86B42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7CCC4B6C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FE688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BAE32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Дата создан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369640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2EBFD0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148A1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0F0D35B8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6B37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FBF5EC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Название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62984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ha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</w:t>
            </w:r>
            <w:r>
              <w:rPr>
                <w:lang w:eastAsia="en-US"/>
              </w:rPr>
              <w:t>0</w:t>
            </w:r>
            <w:r>
              <w:rPr>
                <w:lang w:val="en-US" w:eastAsia="en-US"/>
              </w:rPr>
              <w:t>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36B11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F5B46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1019C0E7" w14:textId="77777777" w:rsidTr="0018740F">
        <w:trPr>
          <w:jc w:val="center"/>
        </w:trPr>
        <w:tc>
          <w:tcPr>
            <w:tcW w:w="92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08D28A8C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Посещающие</w:t>
            </w:r>
          </w:p>
        </w:tc>
      </w:tr>
      <w:tr w:rsidR="009A6F27" w14:paraId="7199A0D3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470A1F8E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KEY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6A6968EB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>FIELD NAME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68EAF382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A TYP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188CB0E6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REQUIRED?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686B25E5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TES</w:t>
            </w:r>
          </w:p>
        </w:tc>
      </w:tr>
      <w:tr w:rsidR="009A6F27" w14:paraId="55337DA6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BA84D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P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4704F" w14:textId="77777777" w:rsidR="009A6F27" w:rsidRDefault="009A6F27">
            <w:pPr>
              <w:rPr>
                <w:lang w:val="en-US" w:eastAsia="en-US"/>
              </w:rPr>
            </w:pPr>
            <w:proofErr w:type="gramStart"/>
            <w:r>
              <w:rPr>
                <w:lang w:eastAsia="en-US"/>
              </w:rPr>
              <w:t>Код</w:t>
            </w:r>
            <w:proofErr w:type="gramEnd"/>
            <w:r>
              <w:rPr>
                <w:lang w:eastAsia="en-US"/>
              </w:rPr>
              <w:t xml:space="preserve"> посещающих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55479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694A0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0A2D5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6302CF84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6832F4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798D3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заявки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EBCDA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0FEE1C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2E65C3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 xml:space="preserve">FK to </w:t>
            </w:r>
            <w:r>
              <w:rPr>
                <w:lang w:eastAsia="en-US"/>
              </w:rPr>
              <w:t>Заявка</w:t>
            </w:r>
          </w:p>
        </w:tc>
      </w:tr>
      <w:tr w:rsidR="009A6F27" w14:paraId="61966CD8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DFE772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BF0138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посетител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E7E1C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58DDED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69A33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 xml:space="preserve">FK to </w:t>
            </w:r>
            <w:r>
              <w:rPr>
                <w:lang w:eastAsia="en-US"/>
              </w:rPr>
              <w:t>Посетитель</w:t>
            </w:r>
          </w:p>
        </w:tc>
      </w:tr>
      <w:tr w:rsidR="009A6F27" w14:paraId="0D1D840F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DA7DE6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F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1CBBD1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группы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E23E8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4532D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479B4C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 xml:space="preserve">FK to </w:t>
            </w:r>
            <w:r>
              <w:rPr>
                <w:lang w:eastAsia="en-US"/>
              </w:rPr>
              <w:t>Группа</w:t>
            </w:r>
          </w:p>
        </w:tc>
      </w:tr>
      <w:tr w:rsidR="009A6F27" w14:paraId="3CB7666A" w14:textId="77777777" w:rsidTr="0018740F">
        <w:trPr>
          <w:jc w:val="center"/>
        </w:trPr>
        <w:tc>
          <w:tcPr>
            <w:tcW w:w="9203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405FF7EF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Пропуск</w:t>
            </w:r>
          </w:p>
        </w:tc>
      </w:tr>
      <w:tr w:rsidR="009A6F27" w14:paraId="34779765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62E0BB22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KEY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62780441" w14:textId="77777777" w:rsidR="009A6F27" w:rsidRDefault="009A6F27">
            <w:pPr>
              <w:rPr>
                <w:lang w:eastAsia="en-US"/>
              </w:rPr>
            </w:pPr>
            <w:r>
              <w:rPr>
                <w:lang w:val="en-US" w:eastAsia="en-US"/>
              </w:rPr>
              <w:t>FIELD NAME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314829F3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A TYP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387E1E2D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REQUIRED?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496B0" w:themeFill="text2" w:themeFillTint="99"/>
            <w:hideMark/>
          </w:tcPr>
          <w:p w14:paraId="59588873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NOTES</w:t>
            </w:r>
          </w:p>
        </w:tc>
      </w:tr>
      <w:tr w:rsidR="009A6F27" w14:paraId="73D33202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F7BB94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PK</w:t>
            </w: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41E51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Код пропуска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BE584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Int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50B57F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F99FB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450B7A83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27249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7223B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Срок начала действ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8DE64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087B91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5054" w14:textId="77777777" w:rsidR="009A6F27" w:rsidRDefault="009A6F27">
            <w:pPr>
              <w:rPr>
                <w:lang w:eastAsia="en-US"/>
              </w:rPr>
            </w:pPr>
          </w:p>
        </w:tc>
      </w:tr>
      <w:tr w:rsidR="009A6F27" w14:paraId="51BDC8DD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7BED1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103FD9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Срок окончания действ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6E6590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Date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B175C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BFA4B" w14:textId="77777777" w:rsidR="009A6F27" w:rsidRDefault="009A6F27">
            <w:pPr>
              <w:rPr>
                <w:lang w:val="en-US" w:eastAsia="en-US"/>
              </w:rPr>
            </w:pPr>
          </w:p>
        </w:tc>
      </w:tr>
      <w:tr w:rsidR="009A6F27" w14:paraId="5BA0392E" w14:textId="77777777" w:rsidTr="0018740F">
        <w:trPr>
          <w:jc w:val="center"/>
        </w:trPr>
        <w:tc>
          <w:tcPr>
            <w:tcW w:w="14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FBA45" w14:textId="77777777" w:rsidR="009A6F27" w:rsidRDefault="009A6F27">
            <w:pPr>
              <w:rPr>
                <w:lang w:val="en-US" w:eastAsia="en-US"/>
              </w:rPr>
            </w:pPr>
          </w:p>
        </w:tc>
        <w:tc>
          <w:tcPr>
            <w:tcW w:w="1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29F029" w14:textId="77777777" w:rsidR="009A6F27" w:rsidRDefault="009A6F27">
            <w:pPr>
              <w:rPr>
                <w:lang w:eastAsia="en-US"/>
              </w:rPr>
            </w:pPr>
            <w:r>
              <w:rPr>
                <w:lang w:eastAsia="en-US"/>
              </w:rPr>
              <w:t>Цель посещения</w:t>
            </w:r>
          </w:p>
        </w:tc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F41EA" w14:textId="77777777" w:rsidR="009A6F27" w:rsidRDefault="009A6F27">
            <w:pPr>
              <w:rPr>
                <w:lang w:val="en-US" w:eastAsia="en-US"/>
              </w:rPr>
            </w:pPr>
            <w:proofErr w:type="spellStart"/>
            <w:proofErr w:type="gramStart"/>
            <w:r>
              <w:rPr>
                <w:lang w:val="en-US" w:eastAsia="en-US"/>
              </w:rPr>
              <w:t>Nvarchar</w:t>
            </w:r>
            <w:proofErr w:type="spellEnd"/>
            <w:r>
              <w:rPr>
                <w:lang w:val="en-US" w:eastAsia="en-US"/>
              </w:rPr>
              <w:t>(</w:t>
            </w:r>
            <w:proofErr w:type="gramEnd"/>
            <w:r>
              <w:rPr>
                <w:lang w:val="en-US" w:eastAsia="en-US"/>
              </w:rPr>
              <w:t>250)</w:t>
            </w:r>
          </w:p>
        </w:tc>
        <w:tc>
          <w:tcPr>
            <w:tcW w:w="18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C092DC" w14:textId="77777777" w:rsidR="009A6F27" w:rsidRDefault="009A6F27">
            <w:pPr>
              <w:rPr>
                <w:lang w:val="en-US" w:eastAsia="en-US"/>
              </w:rPr>
            </w:pPr>
            <w:r>
              <w:rPr>
                <w:lang w:val="en-US" w:eastAsia="en-US"/>
              </w:rPr>
              <w:t>Yes</w:t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EEE7E" w14:textId="77777777" w:rsidR="009A6F27" w:rsidRDefault="009A6F27">
            <w:pPr>
              <w:rPr>
                <w:lang w:val="en-US" w:eastAsia="en-US"/>
              </w:rPr>
            </w:pPr>
          </w:p>
        </w:tc>
      </w:tr>
    </w:tbl>
    <w:p w14:paraId="0E7205B2" w14:textId="475140CD" w:rsidR="009A6F27" w:rsidRDefault="009A6F27" w:rsidP="003E079C"/>
    <w:p w14:paraId="132FC8B9" w14:textId="219E3B57" w:rsidR="009A6F27" w:rsidRDefault="009A6F27" w:rsidP="003E079C"/>
    <w:p w14:paraId="4E574DB9" w14:textId="77777777" w:rsidR="0018740F" w:rsidRDefault="0018740F" w:rsidP="003E079C"/>
    <w:p w14:paraId="17280502" w14:textId="073E181A" w:rsidR="009A6F27" w:rsidRDefault="00624F7F" w:rsidP="00624F7F">
      <w:pPr>
        <w:jc w:val="right"/>
      </w:pPr>
      <w:r>
        <w:lastRenderedPageBreak/>
        <w:t>Продолжение таблицы 1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704"/>
        <w:gridCol w:w="1884"/>
        <w:gridCol w:w="1868"/>
        <w:gridCol w:w="1852"/>
        <w:gridCol w:w="1895"/>
      </w:tblGrid>
      <w:tr w:rsidR="009A6F27" w:rsidRPr="0004231B" w14:paraId="17DEA190" w14:textId="77777777" w:rsidTr="007A6415">
        <w:trPr>
          <w:jc w:val="center"/>
        </w:trPr>
        <w:tc>
          <w:tcPr>
            <w:tcW w:w="9625" w:type="dxa"/>
            <w:gridSpan w:val="5"/>
            <w:shd w:val="clear" w:color="auto" w:fill="8496B0" w:themeFill="text2" w:themeFillTint="99"/>
          </w:tcPr>
          <w:p w14:paraId="0EE59054" w14:textId="77777777" w:rsidR="009A6F27" w:rsidRPr="0004231B" w:rsidRDefault="009A6F27" w:rsidP="007A6415">
            <w:r>
              <w:t>Тип заявки</w:t>
            </w:r>
          </w:p>
        </w:tc>
      </w:tr>
      <w:tr w:rsidR="009A6F27" w14:paraId="55D441A6" w14:textId="77777777" w:rsidTr="007A6415">
        <w:trPr>
          <w:jc w:val="center"/>
        </w:trPr>
        <w:tc>
          <w:tcPr>
            <w:tcW w:w="1869" w:type="dxa"/>
            <w:shd w:val="clear" w:color="auto" w:fill="8496B0" w:themeFill="text2" w:themeFillTint="99"/>
          </w:tcPr>
          <w:p w14:paraId="52E8C9E2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KEY</w:t>
            </w:r>
          </w:p>
        </w:tc>
        <w:tc>
          <w:tcPr>
            <w:tcW w:w="1983" w:type="dxa"/>
            <w:shd w:val="clear" w:color="auto" w:fill="8496B0" w:themeFill="text2" w:themeFillTint="99"/>
          </w:tcPr>
          <w:p w14:paraId="4795C243" w14:textId="77777777" w:rsidR="009A6F27" w:rsidRDefault="009A6F27" w:rsidP="007A6415">
            <w:r>
              <w:rPr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8496B0" w:themeFill="text2" w:themeFillTint="99"/>
          </w:tcPr>
          <w:p w14:paraId="574A520A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8496B0" w:themeFill="text2" w:themeFillTint="99"/>
          </w:tcPr>
          <w:p w14:paraId="593A3155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REQUIRED?</w:t>
            </w:r>
          </w:p>
        </w:tc>
        <w:tc>
          <w:tcPr>
            <w:tcW w:w="2035" w:type="dxa"/>
            <w:shd w:val="clear" w:color="auto" w:fill="8496B0" w:themeFill="text2" w:themeFillTint="99"/>
          </w:tcPr>
          <w:p w14:paraId="288372B5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NOTES</w:t>
            </w:r>
          </w:p>
        </w:tc>
      </w:tr>
      <w:tr w:rsidR="009A6F27" w14:paraId="30BC3C32" w14:textId="77777777" w:rsidTr="007A6415">
        <w:trPr>
          <w:jc w:val="center"/>
        </w:trPr>
        <w:tc>
          <w:tcPr>
            <w:tcW w:w="1869" w:type="dxa"/>
          </w:tcPr>
          <w:p w14:paraId="4AE76A7A" w14:textId="77777777" w:rsidR="009A6F27" w:rsidRPr="00577C4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1983" w:type="dxa"/>
          </w:tcPr>
          <w:p w14:paraId="2AEC96C0" w14:textId="77777777" w:rsidR="009A6F27" w:rsidRPr="00A23310" w:rsidRDefault="009A6F27" w:rsidP="007A6415">
            <w:r w:rsidRPr="00705B17">
              <w:t xml:space="preserve">Код </w:t>
            </w:r>
            <w:r>
              <w:t>типа заявки</w:t>
            </w:r>
          </w:p>
        </w:tc>
        <w:tc>
          <w:tcPr>
            <w:tcW w:w="1869" w:type="dxa"/>
          </w:tcPr>
          <w:p w14:paraId="516001B7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69" w:type="dxa"/>
          </w:tcPr>
          <w:p w14:paraId="6B2EABA2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787B641A" w14:textId="77777777" w:rsidR="009A6F27" w:rsidRDefault="009A6F27" w:rsidP="007A6415">
            <w:pPr>
              <w:rPr>
                <w:lang w:val="en-US"/>
              </w:rPr>
            </w:pPr>
          </w:p>
        </w:tc>
      </w:tr>
      <w:tr w:rsidR="009A6F27" w:rsidRPr="0084618E" w14:paraId="27B7C702" w14:textId="77777777" w:rsidTr="007A6415">
        <w:trPr>
          <w:jc w:val="center"/>
        </w:trPr>
        <w:tc>
          <w:tcPr>
            <w:tcW w:w="1869" w:type="dxa"/>
          </w:tcPr>
          <w:p w14:paraId="405E22A8" w14:textId="77777777" w:rsidR="009A6F27" w:rsidRPr="0084618E" w:rsidRDefault="009A6F27" w:rsidP="007A6415">
            <w:pPr>
              <w:rPr>
                <w:lang w:val="en-US"/>
              </w:rPr>
            </w:pPr>
          </w:p>
        </w:tc>
        <w:tc>
          <w:tcPr>
            <w:tcW w:w="1983" w:type="dxa"/>
          </w:tcPr>
          <w:p w14:paraId="76644E5C" w14:textId="77777777" w:rsidR="009A6F27" w:rsidRDefault="009A6F27" w:rsidP="007A6415">
            <w:r>
              <w:t>Название</w:t>
            </w:r>
          </w:p>
        </w:tc>
        <w:tc>
          <w:tcPr>
            <w:tcW w:w="1869" w:type="dxa"/>
          </w:tcPr>
          <w:p w14:paraId="011F1CA2" w14:textId="77777777" w:rsidR="009A6F27" w:rsidRDefault="009A6F27" w:rsidP="007A6415">
            <w:pPr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Nvarchar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250)</w:t>
            </w:r>
          </w:p>
        </w:tc>
        <w:tc>
          <w:tcPr>
            <w:tcW w:w="1869" w:type="dxa"/>
          </w:tcPr>
          <w:p w14:paraId="219A140C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2EFFD5BF" w14:textId="77777777" w:rsidR="009A6F27" w:rsidRPr="0084618E" w:rsidRDefault="009A6F27" w:rsidP="007A6415"/>
        </w:tc>
      </w:tr>
      <w:tr w:rsidR="009A6F27" w:rsidRPr="0084618E" w14:paraId="37049D75" w14:textId="77777777" w:rsidTr="007A6415">
        <w:trPr>
          <w:jc w:val="center"/>
        </w:trPr>
        <w:tc>
          <w:tcPr>
            <w:tcW w:w="9625" w:type="dxa"/>
            <w:gridSpan w:val="5"/>
            <w:shd w:val="clear" w:color="auto" w:fill="8496B0" w:themeFill="text2" w:themeFillTint="99"/>
          </w:tcPr>
          <w:p w14:paraId="505A65EA" w14:textId="77777777" w:rsidR="009A6F27" w:rsidRPr="0084618E" w:rsidRDefault="009A6F27" w:rsidP="007A6415">
            <w:r>
              <w:t>Статус</w:t>
            </w:r>
          </w:p>
        </w:tc>
      </w:tr>
      <w:tr w:rsidR="009A6F27" w:rsidRPr="0084618E" w14:paraId="2814D55D" w14:textId="77777777" w:rsidTr="007A6415">
        <w:trPr>
          <w:jc w:val="center"/>
        </w:trPr>
        <w:tc>
          <w:tcPr>
            <w:tcW w:w="1869" w:type="dxa"/>
            <w:shd w:val="clear" w:color="auto" w:fill="8496B0" w:themeFill="text2" w:themeFillTint="99"/>
          </w:tcPr>
          <w:p w14:paraId="471972C3" w14:textId="77777777" w:rsidR="009A6F27" w:rsidRDefault="009A6F27" w:rsidP="007A6415">
            <w:r>
              <w:rPr>
                <w:lang w:val="en-US"/>
              </w:rPr>
              <w:t>KEY</w:t>
            </w:r>
          </w:p>
        </w:tc>
        <w:tc>
          <w:tcPr>
            <w:tcW w:w="1983" w:type="dxa"/>
            <w:shd w:val="clear" w:color="auto" w:fill="8496B0" w:themeFill="text2" w:themeFillTint="99"/>
          </w:tcPr>
          <w:p w14:paraId="365473D7" w14:textId="77777777" w:rsidR="009A6F27" w:rsidRDefault="009A6F27" w:rsidP="007A6415">
            <w:r>
              <w:rPr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8496B0" w:themeFill="text2" w:themeFillTint="99"/>
          </w:tcPr>
          <w:p w14:paraId="60ECC024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8496B0" w:themeFill="text2" w:themeFillTint="99"/>
          </w:tcPr>
          <w:p w14:paraId="75941864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REQUIRED?</w:t>
            </w:r>
          </w:p>
        </w:tc>
        <w:tc>
          <w:tcPr>
            <w:tcW w:w="2035" w:type="dxa"/>
            <w:shd w:val="clear" w:color="auto" w:fill="8496B0" w:themeFill="text2" w:themeFillTint="99"/>
          </w:tcPr>
          <w:p w14:paraId="4D78A312" w14:textId="77777777" w:rsidR="009A6F27" w:rsidRPr="0084618E" w:rsidRDefault="009A6F27" w:rsidP="007A6415">
            <w:r>
              <w:rPr>
                <w:lang w:val="en-US"/>
              </w:rPr>
              <w:t>NOTES</w:t>
            </w:r>
          </w:p>
        </w:tc>
      </w:tr>
      <w:tr w:rsidR="009A6F27" w14:paraId="257211CA" w14:textId="77777777" w:rsidTr="007A6415">
        <w:trPr>
          <w:jc w:val="center"/>
        </w:trPr>
        <w:tc>
          <w:tcPr>
            <w:tcW w:w="1869" w:type="dxa"/>
          </w:tcPr>
          <w:p w14:paraId="424A12DF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  <w:tc>
          <w:tcPr>
            <w:tcW w:w="1983" w:type="dxa"/>
          </w:tcPr>
          <w:p w14:paraId="2EC2D6CB" w14:textId="77777777" w:rsidR="009A6F27" w:rsidRDefault="009A6F27" w:rsidP="007A6415">
            <w:pPr>
              <w:rPr>
                <w:lang w:val="en-US"/>
              </w:rPr>
            </w:pPr>
            <w:r w:rsidRPr="00705B17">
              <w:t>Код</w:t>
            </w:r>
            <w:r>
              <w:t xml:space="preserve"> статуса</w:t>
            </w:r>
          </w:p>
        </w:tc>
        <w:tc>
          <w:tcPr>
            <w:tcW w:w="1869" w:type="dxa"/>
          </w:tcPr>
          <w:p w14:paraId="03B7052A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69" w:type="dxa"/>
          </w:tcPr>
          <w:p w14:paraId="1F4DC073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04DCCB5B" w14:textId="77777777" w:rsidR="009A6F27" w:rsidRDefault="009A6F27" w:rsidP="007A6415">
            <w:pPr>
              <w:rPr>
                <w:lang w:val="en-US"/>
              </w:rPr>
            </w:pPr>
          </w:p>
        </w:tc>
      </w:tr>
      <w:tr w:rsidR="009A6F27" w14:paraId="5795EAE7" w14:textId="77777777" w:rsidTr="007A6415">
        <w:trPr>
          <w:jc w:val="center"/>
        </w:trPr>
        <w:tc>
          <w:tcPr>
            <w:tcW w:w="1869" w:type="dxa"/>
          </w:tcPr>
          <w:p w14:paraId="242140E9" w14:textId="77777777" w:rsidR="009A6F27" w:rsidRDefault="009A6F27" w:rsidP="007A6415">
            <w:pPr>
              <w:rPr>
                <w:lang w:val="en-US"/>
              </w:rPr>
            </w:pPr>
          </w:p>
        </w:tc>
        <w:tc>
          <w:tcPr>
            <w:tcW w:w="1983" w:type="dxa"/>
          </w:tcPr>
          <w:p w14:paraId="2AC3EBE9" w14:textId="77777777" w:rsidR="009A6F27" w:rsidRPr="00705B17" w:rsidRDefault="009A6F27" w:rsidP="007A6415">
            <w:r>
              <w:t>Название</w:t>
            </w:r>
          </w:p>
        </w:tc>
        <w:tc>
          <w:tcPr>
            <w:tcW w:w="1869" w:type="dxa"/>
          </w:tcPr>
          <w:p w14:paraId="393E0523" w14:textId="77777777" w:rsidR="009A6F27" w:rsidRDefault="009A6F27" w:rsidP="007A6415">
            <w:pPr>
              <w:rPr>
                <w:lang w:val="en-US"/>
              </w:rPr>
            </w:pPr>
            <w:proofErr w:type="spellStart"/>
            <w:proofErr w:type="gramStart"/>
            <w:r>
              <w:rPr>
                <w:lang w:val="en-US"/>
              </w:rPr>
              <w:t>Nvarchar</w:t>
            </w:r>
            <w:proofErr w:type="spellEnd"/>
            <w:r>
              <w:rPr>
                <w:lang w:val="en-US"/>
              </w:rPr>
              <w:t>(</w:t>
            </w:r>
            <w:proofErr w:type="gramEnd"/>
            <w:r>
              <w:rPr>
                <w:lang w:val="en-US"/>
              </w:rPr>
              <w:t>250)</w:t>
            </w:r>
          </w:p>
        </w:tc>
        <w:tc>
          <w:tcPr>
            <w:tcW w:w="1869" w:type="dxa"/>
          </w:tcPr>
          <w:p w14:paraId="1B57F219" w14:textId="77777777" w:rsidR="009A6F27" w:rsidRDefault="009A6F27" w:rsidP="007A6415">
            <w:pPr>
              <w:rPr>
                <w:lang w:val="en-US"/>
              </w:rPr>
            </w:pPr>
            <w:r>
              <w:rPr>
                <w:lang w:val="en-US"/>
              </w:rPr>
              <w:t>Yes</w:t>
            </w:r>
          </w:p>
        </w:tc>
        <w:tc>
          <w:tcPr>
            <w:tcW w:w="2035" w:type="dxa"/>
          </w:tcPr>
          <w:p w14:paraId="17EF6F84" w14:textId="77777777" w:rsidR="009A6F27" w:rsidRDefault="009A6F27" w:rsidP="007A6415">
            <w:pPr>
              <w:rPr>
                <w:lang w:val="en-US"/>
              </w:rPr>
            </w:pPr>
          </w:p>
        </w:tc>
      </w:tr>
    </w:tbl>
    <w:p w14:paraId="635354B5" w14:textId="77777777" w:rsidR="009A6F27" w:rsidRDefault="009A6F27" w:rsidP="003E079C"/>
    <w:p w14:paraId="55FD18AF" w14:textId="77777777" w:rsidR="009A6F27" w:rsidRDefault="009A6F27" w:rsidP="003E079C"/>
    <w:p w14:paraId="670EA04B" w14:textId="77777777" w:rsidR="003E079C" w:rsidRDefault="003E079C" w:rsidP="003E079C">
      <w:pPr>
        <w:sectPr w:rsidR="003E079C" w:rsidSect="00EE650C">
          <w:pgSz w:w="11906" w:h="16838"/>
          <w:pgMar w:top="568" w:right="1133" w:bottom="709" w:left="1560" w:header="708" w:footer="708" w:gutter="0"/>
          <w:cols w:space="708"/>
          <w:docGrid w:linePitch="360"/>
        </w:sectPr>
      </w:pPr>
    </w:p>
    <w:p w14:paraId="0E9D50AC" w14:textId="1EC699A8" w:rsidR="003E079C" w:rsidRDefault="003E079C" w:rsidP="003E079C">
      <w:pPr>
        <w:pStyle w:val="1"/>
      </w:pPr>
      <w:bookmarkStart w:id="5" w:name="_Toc164444415"/>
      <w:r>
        <w:lastRenderedPageBreak/>
        <w:t>Реализация уровней доступа для различных категорий пользователей</w:t>
      </w:r>
      <w:bookmarkEnd w:id="5"/>
    </w:p>
    <w:p w14:paraId="44017ECC" w14:textId="086A3DDE" w:rsidR="003E079C" w:rsidRDefault="003E079C" w:rsidP="003E079C"/>
    <w:p w14:paraId="6ED41462" w14:textId="6B0EAC7B" w:rsidR="003E079C" w:rsidRDefault="003E079C" w:rsidP="003E079C">
      <w:pPr>
        <w:ind w:firstLine="567"/>
      </w:pPr>
      <w:r>
        <w:t>В системе реализовано 2 основных уровня доступа</w:t>
      </w:r>
      <w:r w:rsidRPr="003E079C">
        <w:t xml:space="preserve">: </w:t>
      </w:r>
      <w:r>
        <w:t>посетитель и сотрудник</w:t>
      </w:r>
    </w:p>
    <w:p w14:paraId="2CFBE4D1" w14:textId="24A2DBED" w:rsidR="003E079C" w:rsidRDefault="003E079C" w:rsidP="003E079C">
      <w:pPr>
        <w:ind w:firstLine="567"/>
      </w:pPr>
      <w:r>
        <w:t xml:space="preserve">Посетитель </w:t>
      </w:r>
      <w:proofErr w:type="gramStart"/>
      <w:r>
        <w:t>может  просматривать</w:t>
      </w:r>
      <w:proofErr w:type="gramEnd"/>
      <w:r>
        <w:t xml:space="preserve"> список заявок оформленных на него. А также может оформить личную или групповую заявку.</w:t>
      </w:r>
    </w:p>
    <w:p w14:paraId="16DBE73F" w14:textId="2A48DCA0" w:rsidR="003E079C" w:rsidRDefault="003E079C" w:rsidP="003E079C">
      <w:pPr>
        <w:ind w:firstLine="567"/>
      </w:pPr>
      <w:r>
        <w:t>Сотрудник имеет 3 разных уровня доступа</w:t>
      </w:r>
      <w:r w:rsidRPr="003E079C">
        <w:t xml:space="preserve">: </w:t>
      </w:r>
      <w:r>
        <w:t>сотрудник общего отдела, сотрудник охраны, сотрудник подразделения.</w:t>
      </w:r>
    </w:p>
    <w:p w14:paraId="4844BB18" w14:textId="13CCEC30" w:rsidR="003E079C" w:rsidRDefault="003E079C" w:rsidP="003E079C">
      <w:pPr>
        <w:ind w:firstLine="567"/>
      </w:pPr>
      <w:r>
        <w:t xml:space="preserve">Сотрудник общего отдела может работать с заявками, изменяя </w:t>
      </w:r>
      <w:r w:rsidR="00212AF0">
        <w:t>дату и время посещения, а также меняя статус заявки. Также он может формировать отчеты.</w:t>
      </w:r>
    </w:p>
    <w:p w14:paraId="15AD4182" w14:textId="77777777" w:rsidR="00212AF0" w:rsidRDefault="00212AF0" w:rsidP="003E079C">
      <w:pPr>
        <w:ind w:firstLine="567"/>
      </w:pPr>
      <w:r>
        <w:t>Сотрудник охраны может работать только с одобренными заявками менять время выхода посетителя и доступ его на территорию</w:t>
      </w:r>
    </w:p>
    <w:p w14:paraId="437D471D" w14:textId="77777777" w:rsidR="00212AF0" w:rsidRDefault="00212AF0" w:rsidP="003E079C">
      <w:pPr>
        <w:ind w:firstLine="567"/>
        <w:sectPr w:rsidR="00212AF0" w:rsidSect="00EE650C">
          <w:pgSz w:w="11906" w:h="16838"/>
          <w:pgMar w:top="568" w:right="1133" w:bottom="709" w:left="1560" w:header="708" w:footer="708" w:gutter="0"/>
          <w:cols w:space="708"/>
          <w:docGrid w:linePitch="360"/>
        </w:sectPr>
      </w:pPr>
      <w:r>
        <w:t>Сотрудник подразделения может работать с одобренными заявками, изменяя время входа и время выхода посетителей с территории. А также добавлять посетителя в черный список.</w:t>
      </w:r>
    </w:p>
    <w:p w14:paraId="339B881D" w14:textId="1A72D673" w:rsidR="00212AF0" w:rsidRDefault="00212AF0" w:rsidP="00212AF0">
      <w:pPr>
        <w:pStyle w:val="1"/>
      </w:pPr>
      <w:bookmarkStart w:id="6" w:name="_Toc164444416"/>
      <w:r>
        <w:lastRenderedPageBreak/>
        <w:t>Создание запросов и отчетов в соответствии с заданием</w:t>
      </w:r>
      <w:bookmarkEnd w:id="6"/>
    </w:p>
    <w:p w14:paraId="4299C8D4" w14:textId="20BA38B2" w:rsidR="00212AF0" w:rsidRDefault="00212AF0" w:rsidP="00212AF0"/>
    <w:p w14:paraId="231DC9AD" w14:textId="2A68C589" w:rsidR="00212AF0" w:rsidRDefault="00212AF0" w:rsidP="00212AF0">
      <w:pPr>
        <w:ind w:firstLine="567"/>
      </w:pPr>
      <w:r>
        <w:t>Хранимые процедуры</w:t>
      </w:r>
      <w:r w:rsidRPr="007A6415">
        <w:t>:</w:t>
      </w:r>
    </w:p>
    <w:p w14:paraId="106EE02E" w14:textId="77777777" w:rsidR="00B20813" w:rsidRPr="007A6415" w:rsidRDefault="00B20813" w:rsidP="00212AF0">
      <w:pPr>
        <w:ind w:firstLine="567"/>
      </w:pPr>
    </w:p>
    <w:p w14:paraId="69B266BE" w14:textId="297F4004" w:rsidR="00212AF0" w:rsidRDefault="007A6415" w:rsidP="00212AF0">
      <w:pPr>
        <w:ind w:firstLine="567"/>
      </w:pPr>
      <w:r>
        <w:t>Код</w:t>
      </w:r>
      <w:r w:rsidRPr="00EC1F9B">
        <w:t xml:space="preserve"> </w:t>
      </w:r>
      <w:r>
        <w:t>а</w:t>
      </w:r>
      <w:r w:rsidR="00212AF0">
        <w:t>вторизация</w:t>
      </w:r>
    </w:p>
    <w:tbl>
      <w:tblPr>
        <w:tblStyle w:val="a5"/>
        <w:tblW w:w="0" w:type="auto"/>
        <w:tblInd w:w="70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96"/>
      </w:tblGrid>
      <w:tr w:rsidR="00624F7F" w14:paraId="59AAF8E5" w14:textId="77777777" w:rsidTr="00624F7F">
        <w:tc>
          <w:tcPr>
            <w:tcW w:w="7796" w:type="dxa"/>
          </w:tcPr>
          <w:p w14:paraId="02D2E0ED" w14:textId="77777777" w:rsidR="00624F7F" w:rsidRPr="00624F7F" w:rsidRDefault="00624F7F" w:rsidP="00624F7F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624F7F"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en-US" w:eastAsia="en-US"/>
              </w:rPr>
              <w:t>--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Авторизация</w:t>
            </w:r>
            <w:r w:rsidRPr="00624F7F"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пользователя</w:t>
            </w:r>
          </w:p>
          <w:p w14:paraId="6F0B93F9" w14:textId="77777777" w:rsidR="00624F7F" w:rsidRPr="00B20813" w:rsidRDefault="00624F7F" w:rsidP="00624F7F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B20813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CREATE</w:t>
            </w:r>
            <w:r w:rsidRPr="00B20813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B20813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PROCEDURE</w:t>
            </w:r>
            <w:r w:rsidRPr="00B20813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B20813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Autorisation</w:t>
            </w:r>
            <w:proofErr w:type="spellEnd"/>
            <w:r w:rsidRPr="00B20813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B20813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B20813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@Login </w:t>
            </w:r>
            <w:proofErr w:type="gramStart"/>
            <w:r w:rsidRPr="00B20813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VARCHAR</w:t>
            </w:r>
            <w:r w:rsidRPr="00B20813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proofErr w:type="gramEnd"/>
            <w:r w:rsidRPr="00B20813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B20813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,</w:t>
            </w:r>
            <w:r w:rsidRPr="00B20813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Password </w:t>
            </w:r>
            <w:r w:rsidRPr="00B20813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NVARCHAR</w:t>
            </w:r>
            <w:r w:rsidRPr="00B20813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B20813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B20813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)</w:t>
            </w:r>
            <w:r w:rsidRPr="00B20813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</w:p>
          <w:p w14:paraId="2A38BA49" w14:textId="77777777" w:rsidR="00624F7F" w:rsidRDefault="00624F7F" w:rsidP="00624F7F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S</w:t>
            </w:r>
          </w:p>
          <w:p w14:paraId="5D4F529E" w14:textId="77777777" w:rsidR="00624F7F" w:rsidRDefault="00624F7F" w:rsidP="00624F7F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BEGIN</w:t>
            </w:r>
          </w:p>
          <w:p w14:paraId="472157E8" w14:textId="77777777" w:rsidR="00624F7F" w:rsidRDefault="00624F7F" w:rsidP="00624F7F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Выбор подходящих посетителей</w:t>
            </w:r>
          </w:p>
          <w:p w14:paraId="65363752" w14:textId="77777777" w:rsidR="00624F7F" w:rsidRDefault="00624F7F" w:rsidP="00624F7F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LEC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*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FROM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Авторизация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WHERE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Логин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Login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AND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ароль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Password</w:t>
            </w:r>
            <w:proofErr w:type="spellEnd"/>
          </w:p>
          <w:p w14:paraId="4B7B7100" w14:textId="381A5BD7" w:rsidR="00624F7F" w:rsidRPr="00624F7F" w:rsidRDefault="00624F7F" w:rsidP="00624F7F">
            <w:pPr>
              <w:pBdr>
                <w:top w:val="single" w:sz="4" w:space="1" w:color="auto"/>
                <w:left w:val="single" w:sz="4" w:space="4" w:color="auto"/>
                <w:bottom w:val="single" w:sz="4" w:space="1" w:color="auto"/>
                <w:right w:val="single" w:sz="4" w:space="4" w:color="auto"/>
              </w:pBd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END</w:t>
            </w:r>
          </w:p>
        </w:tc>
      </w:tr>
    </w:tbl>
    <w:p w14:paraId="7F514F40" w14:textId="77777777" w:rsidR="00B20813" w:rsidRDefault="00B20813" w:rsidP="00EE035E">
      <w:pPr>
        <w:keepNext/>
        <w:autoSpaceDE w:val="0"/>
        <w:autoSpaceDN w:val="0"/>
        <w:adjustRightInd w:val="0"/>
        <w:jc w:val="center"/>
      </w:pPr>
    </w:p>
    <w:p w14:paraId="10A5ACB2" w14:textId="10D96701" w:rsidR="00EE035E" w:rsidRDefault="00212AF0" w:rsidP="00EE035E">
      <w:pPr>
        <w:keepNext/>
        <w:autoSpaceDE w:val="0"/>
        <w:autoSpaceDN w:val="0"/>
        <w:adjustRightInd w:val="0"/>
        <w:jc w:val="center"/>
      </w:pPr>
      <w:r w:rsidRPr="00212AF0">
        <w:rPr>
          <w:rFonts w:ascii="Consolas" w:eastAsiaTheme="minorHAnsi" w:hAnsi="Consolas" w:cs="Consolas"/>
          <w:noProof/>
          <w:color w:val="0000FF"/>
          <w:sz w:val="19"/>
          <w:szCs w:val="19"/>
          <w:lang w:eastAsia="en-US"/>
        </w:rPr>
        <w:drawing>
          <wp:inline distT="0" distB="0" distL="0" distR="0" wp14:anchorId="26962ACA" wp14:editId="056DD800">
            <wp:extent cx="4982270" cy="4353533"/>
            <wp:effectExtent l="19050" t="19050" r="889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82270" cy="435353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DC1C294" w14:textId="229C5A0C" w:rsidR="00212AF0" w:rsidRDefault="00EE035E" w:rsidP="00EE035E">
      <w:pPr>
        <w:pStyle w:val="a4"/>
        <w:jc w:val="center"/>
        <w:rPr>
          <w:noProof/>
        </w:rPr>
      </w:pPr>
      <w:r>
        <w:t xml:space="preserve">Рисунок </w:t>
      </w:r>
      <w:fldSimple w:instr=" SEQ Рисунок \* ARABIC ">
        <w:r w:rsidR="00E173EA">
          <w:rPr>
            <w:noProof/>
          </w:rPr>
          <w:t>4</w:t>
        </w:r>
      </w:fldSimple>
      <w:r>
        <w:t xml:space="preserve"> - Хранимая процедура на</w:t>
      </w:r>
      <w:r>
        <w:rPr>
          <w:noProof/>
        </w:rPr>
        <w:t xml:space="preserve"> авторизацию</w:t>
      </w:r>
    </w:p>
    <w:p w14:paraId="7E0F25C6" w14:textId="77777777" w:rsidR="007A6415" w:rsidRPr="007A6415" w:rsidRDefault="007A6415" w:rsidP="007A6415">
      <w:pPr>
        <w:rPr>
          <w:rFonts w:eastAsiaTheme="minorHAnsi"/>
        </w:rPr>
      </w:pPr>
    </w:p>
    <w:p w14:paraId="20117620" w14:textId="77777777" w:rsidR="00B20813" w:rsidRDefault="00B20813" w:rsidP="00212AF0">
      <w:pPr>
        <w:ind w:firstLine="567"/>
        <w:sectPr w:rsidR="00B20813" w:rsidSect="00EE650C">
          <w:pgSz w:w="11906" w:h="16838"/>
          <w:pgMar w:top="568" w:right="1133" w:bottom="709" w:left="1560" w:header="708" w:footer="708" w:gutter="0"/>
          <w:cols w:space="708"/>
          <w:docGrid w:linePitch="360"/>
        </w:sectPr>
      </w:pPr>
    </w:p>
    <w:p w14:paraId="669B7CC8" w14:textId="213597E8" w:rsidR="00212AF0" w:rsidRPr="00D75AD1" w:rsidRDefault="007A6415" w:rsidP="00212AF0">
      <w:pPr>
        <w:ind w:firstLine="567"/>
      </w:pPr>
      <w:r>
        <w:lastRenderedPageBreak/>
        <w:t>Код р</w:t>
      </w:r>
      <w:r w:rsidR="00212AF0">
        <w:t>егистрация</w:t>
      </w:r>
    </w:p>
    <w:tbl>
      <w:tblPr>
        <w:tblStyle w:val="a5"/>
        <w:tblW w:w="9209" w:type="dxa"/>
        <w:tblLook w:val="04A0" w:firstRow="1" w:lastRow="0" w:firstColumn="1" w:lastColumn="0" w:noHBand="0" w:noVBand="1"/>
      </w:tblPr>
      <w:tblGrid>
        <w:gridCol w:w="9209"/>
      </w:tblGrid>
      <w:tr w:rsidR="00624F7F" w14:paraId="1D00EC26" w14:textId="77777777" w:rsidTr="00624F7F">
        <w:tc>
          <w:tcPr>
            <w:tcW w:w="9209" w:type="dxa"/>
          </w:tcPr>
          <w:p w14:paraId="47703C1B" w14:textId="77777777" w:rsidR="00624F7F" w:rsidRPr="00212AF0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212AF0"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en-US" w:eastAsia="en-US"/>
              </w:rPr>
              <w:t>--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Регистрация</w:t>
            </w:r>
            <w:r w:rsidRPr="00212AF0"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посетителей</w:t>
            </w:r>
          </w:p>
          <w:p w14:paraId="37BEAA88" w14:textId="77777777" w:rsidR="00624F7F" w:rsidRPr="00212AF0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CREATE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PROCEDURE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Registration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@Family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VARCHAR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,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Name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NVARCHAR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,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</w:t>
            </w:r>
            <w:proofErr w:type="spellStart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Otchestvo</w:t>
            </w:r>
            <w:proofErr w:type="spellEnd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NVARCHAR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,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Phone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NVARCHAR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18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,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Email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NVARCHAR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,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</w:t>
            </w:r>
            <w:proofErr w:type="spellStart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Organisation</w:t>
            </w:r>
            <w:proofErr w:type="spellEnd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NVARCHAR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,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Birthday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NVARCHAR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,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Series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INT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,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Number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INT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,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Login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NVARCHAR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,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Password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NVARCHAR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)</w:t>
            </w:r>
          </w:p>
          <w:p w14:paraId="28A0EB44" w14:textId="77777777" w:rsidR="00624F7F" w:rsidRPr="00212AF0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AS</w:t>
            </w:r>
          </w:p>
          <w:p w14:paraId="406E4A99" w14:textId="77777777" w:rsidR="00624F7F" w:rsidRPr="00212AF0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BEGIN</w:t>
            </w:r>
          </w:p>
          <w:p w14:paraId="6230A094" w14:textId="77777777" w:rsidR="00624F7F" w:rsidRPr="00212AF0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ab/>
            </w:r>
            <w:r w:rsidRPr="00212AF0"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en-US" w:eastAsia="en-US"/>
              </w:rPr>
              <w:t>--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Переменая</w:t>
            </w:r>
            <w:proofErr w:type="spellEnd"/>
          </w:p>
          <w:p w14:paraId="7E8D352A" w14:textId="77777777" w:rsidR="00624F7F" w:rsidRPr="00212AF0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ab/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DECLARE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</w:t>
            </w:r>
            <w:proofErr w:type="spellStart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Kode</w:t>
            </w:r>
            <w:proofErr w:type="spellEnd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INT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;</w:t>
            </w:r>
          </w:p>
          <w:p w14:paraId="0A3D7F93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Проверка существует ли организация</w:t>
            </w:r>
          </w:p>
          <w:p w14:paraId="7453F2DB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IF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EXISTS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LEC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*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FROM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Организация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WHERE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Название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Organisation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)</w:t>
            </w:r>
          </w:p>
          <w:p w14:paraId="5398AE33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Если существует выборка кода организации</w:t>
            </w:r>
          </w:p>
          <w:p w14:paraId="235FB112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LEC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Kod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Код организации]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FROM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Организация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WHERE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Название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Organisation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;</w:t>
            </w:r>
          </w:p>
          <w:p w14:paraId="2918D183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ELSE</w:t>
            </w:r>
          </w:p>
          <w:p w14:paraId="382A5D7D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Если не существует создание и выборка кода организации</w:t>
            </w:r>
          </w:p>
          <w:p w14:paraId="4C516884" w14:textId="77777777" w:rsidR="00624F7F" w:rsidRPr="00212AF0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BEGIN</w:t>
            </w:r>
          </w:p>
          <w:p w14:paraId="6A235D34" w14:textId="77777777" w:rsidR="00624F7F" w:rsidRPr="00212AF0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ab/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ab/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INSERT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INTO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рганизация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 xml:space="preserve">VALUES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</w:t>
            </w:r>
            <w:proofErr w:type="spellStart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Organisation</w:t>
            </w:r>
            <w:proofErr w:type="spellEnd"/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</w:t>
            </w:r>
          </w:p>
          <w:p w14:paraId="69BB7824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ab/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LEC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TOP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1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Kod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Код организации]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FROM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Организация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RD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BY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Код организации]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DESC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;</w:t>
            </w:r>
          </w:p>
          <w:p w14:paraId="57FCFEA1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END</w:t>
            </w:r>
          </w:p>
          <w:p w14:paraId="1FC14281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Добавление посетителя</w:t>
            </w:r>
          </w:p>
          <w:p w14:paraId="54210470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INSER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INTO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осетитель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(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Фамилия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Имя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Отчество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Номер телефона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Email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Дата рождения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Код организации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Серия паспорта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Номер паспорта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)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 xml:space="preserve">VALUES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(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Family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Name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Otchestvo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Phone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Email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Birthday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Kode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Series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Number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)</w:t>
            </w:r>
          </w:p>
          <w:p w14:paraId="11B411A9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Выборка кода добавленного посетителя</w:t>
            </w:r>
          </w:p>
          <w:p w14:paraId="4416331F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LEC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TOP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1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Kode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Код посетителя]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FROM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осетитель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RD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BY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Код организации]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DESC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;</w:t>
            </w:r>
          </w:p>
          <w:p w14:paraId="22B404FB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Добавление посетителя в авторизацию</w:t>
            </w:r>
          </w:p>
          <w:p w14:paraId="6F2FC70E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ab/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INSER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INTO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Авторизация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 xml:space="preserve">VALUES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(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Kode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Login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Password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)</w:t>
            </w:r>
          </w:p>
          <w:p w14:paraId="16F454EE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END</w:t>
            </w:r>
          </w:p>
          <w:p w14:paraId="75496DA9" w14:textId="77777777" w:rsidR="00624F7F" w:rsidRDefault="00624F7F" w:rsidP="00EE035E">
            <w:pPr>
              <w:keepNext/>
              <w:autoSpaceDE w:val="0"/>
              <w:autoSpaceDN w:val="0"/>
              <w:adjustRightInd w:val="0"/>
              <w:jc w:val="center"/>
            </w:pPr>
          </w:p>
        </w:tc>
      </w:tr>
    </w:tbl>
    <w:p w14:paraId="150B25D2" w14:textId="77777777" w:rsidR="00B20813" w:rsidRDefault="00B20813" w:rsidP="00EE035E">
      <w:pPr>
        <w:keepNext/>
        <w:autoSpaceDE w:val="0"/>
        <w:autoSpaceDN w:val="0"/>
        <w:adjustRightInd w:val="0"/>
        <w:jc w:val="center"/>
      </w:pPr>
    </w:p>
    <w:p w14:paraId="06B81A1C" w14:textId="655BFD23" w:rsidR="00EE035E" w:rsidRDefault="00EE035E" w:rsidP="00EE035E">
      <w:pPr>
        <w:keepNext/>
        <w:autoSpaceDE w:val="0"/>
        <w:autoSpaceDN w:val="0"/>
        <w:adjustRightInd w:val="0"/>
        <w:jc w:val="center"/>
      </w:pPr>
      <w:r w:rsidRPr="00EE035E">
        <w:rPr>
          <w:rFonts w:ascii="Consolas" w:eastAsiaTheme="minorHAnsi" w:hAnsi="Consolas" w:cs="Consolas"/>
          <w:noProof/>
          <w:color w:val="0000FF"/>
          <w:sz w:val="19"/>
          <w:szCs w:val="19"/>
          <w:lang w:eastAsia="en-US"/>
        </w:rPr>
        <w:drawing>
          <wp:inline distT="0" distB="0" distL="0" distR="0" wp14:anchorId="7D17B9E5" wp14:editId="76121E1B">
            <wp:extent cx="4016494" cy="4630588"/>
            <wp:effectExtent l="19050" t="19050" r="22225" b="1778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28201" cy="464408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818FD97" w14:textId="628D21A0" w:rsidR="00B20813" w:rsidRPr="00B20813" w:rsidRDefault="00EE035E" w:rsidP="00B20813">
      <w:pPr>
        <w:pStyle w:val="a4"/>
        <w:jc w:val="center"/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</w:pPr>
      <w:r>
        <w:t xml:space="preserve">Рисунок </w:t>
      </w:r>
      <w:fldSimple w:instr=" SEQ Рисунок \* ARABIC ">
        <w:r w:rsidR="00E173EA">
          <w:rPr>
            <w:noProof/>
          </w:rPr>
          <w:t>5</w:t>
        </w:r>
      </w:fldSimple>
      <w:r w:rsidRPr="009D45E9">
        <w:t xml:space="preserve"> - Хранимая процедура на </w:t>
      </w:r>
      <w:r>
        <w:t>регистрацию</w:t>
      </w:r>
    </w:p>
    <w:p w14:paraId="3903FED0" w14:textId="6FE01DC2" w:rsidR="00212AF0" w:rsidRDefault="00E173EA" w:rsidP="00212AF0">
      <w:pPr>
        <w:ind w:firstLine="567"/>
      </w:pPr>
      <w:r>
        <w:lastRenderedPageBreak/>
        <w:t>Код ф</w:t>
      </w:r>
      <w:r w:rsidR="00212AF0">
        <w:t>ильтраци</w:t>
      </w:r>
      <w:r>
        <w:t>и</w:t>
      </w:r>
      <w:r w:rsidR="00212AF0">
        <w:t xml:space="preserve"> заяво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203"/>
      </w:tblGrid>
      <w:tr w:rsidR="00624F7F" w14:paraId="33469555" w14:textId="77777777" w:rsidTr="00624F7F">
        <w:tc>
          <w:tcPr>
            <w:tcW w:w="9203" w:type="dxa"/>
          </w:tcPr>
          <w:p w14:paraId="35DBBD0A" w14:textId="77777777" w:rsidR="00624F7F" w:rsidRPr="006D7F8B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6D7F8B"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en-US" w:eastAsia="en-US"/>
              </w:rPr>
              <w:t>--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Фильтрация</w:t>
            </w:r>
            <w:r w:rsidRPr="006D7F8B"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заявок</w:t>
            </w:r>
          </w:p>
          <w:p w14:paraId="49EFF655" w14:textId="77777777" w:rsidR="00624F7F" w:rsidRPr="00212AF0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CREATE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PROCEDURE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FilteringRequests</w:t>
            </w:r>
            <w:proofErr w:type="spellEnd"/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@Type </w:t>
            </w:r>
            <w:proofErr w:type="gramStart"/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VARCHAR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proofErr w:type="gramEnd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,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</w:t>
            </w:r>
            <w:proofErr w:type="spellStart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Podrazdelenie</w:t>
            </w:r>
            <w:proofErr w:type="spellEnd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VARCHAR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,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Status 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VARCHAR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250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)</w:t>
            </w:r>
          </w:p>
          <w:p w14:paraId="15CA0295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S</w:t>
            </w:r>
          </w:p>
          <w:p w14:paraId="01D1D098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BEGIN</w:t>
            </w:r>
          </w:p>
          <w:p w14:paraId="693C0F1D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Выборка нужных данных</w:t>
            </w:r>
          </w:p>
          <w:p w14:paraId="401CB8B5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LEC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од заявки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Тип заявки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Название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S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Тип заявки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татус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Название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S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Статус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дразделение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Назавние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S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одразделение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Сотрудник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Код сотрудника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ропуск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Код пропуска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</w:p>
          <w:p w14:paraId="28E6DB2F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ропуск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рок начала действия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ропуск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Срок окончания действия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ропуск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Цель посещения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Фамилия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мя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тчество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</w:p>
          <w:p w14:paraId="3B737556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Номер телефона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Email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Серия паспорта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Номер паспорта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рганизация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Название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S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организация</w:t>
            </w:r>
          </w:p>
          <w:p w14:paraId="57694739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FROM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Заявка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7CDE2D85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Пропуск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Код пропуска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ропуск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пропуска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72854305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Статус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Код статуса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Статус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cтатуса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7D6912D2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Тип заявки]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Код типа заявки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Тип заявки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типа заявки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4303F3CE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Подразделение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Код подразделения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одразделение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подразделения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09AD06DF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Сотрудник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Код сотрудника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Сотрудник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сотрудника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4DED551B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Посещающие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Код заявки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осещающие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заявки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24E6BA36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Посетитель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щающие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Код посетителя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посетителя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42827572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Организация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Код организации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Организация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Код организации]</w:t>
            </w:r>
          </w:p>
          <w:p w14:paraId="21E0695D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Проверка записей по данным которые нужно искать</w:t>
            </w:r>
          </w:p>
          <w:p w14:paraId="3936CB2F" w14:textId="77777777" w:rsidR="00624F7F" w:rsidRPr="00212AF0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 xml:space="preserve">WHERE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@Type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IS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NULL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OR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[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Тип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и</w:t>
            </w:r>
            <w:proofErr w:type="gramStart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]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Название</w:t>
            </w:r>
            <w:proofErr w:type="gramEnd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=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Type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</w:t>
            </w:r>
          </w:p>
          <w:p w14:paraId="061D9EF9" w14:textId="77777777" w:rsidR="00624F7F" w:rsidRPr="00212AF0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AND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</w:t>
            </w:r>
            <w:proofErr w:type="spellStart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Podrazdelenie</w:t>
            </w:r>
            <w:proofErr w:type="spellEnd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IS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NULL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OR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дразделение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.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Назавние</w:t>
            </w:r>
            <w:proofErr w:type="spellEnd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=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</w:t>
            </w:r>
            <w:proofErr w:type="spellStart"/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Podrazdelenie</w:t>
            </w:r>
            <w:proofErr w:type="spellEnd"/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</w:t>
            </w:r>
          </w:p>
          <w:p w14:paraId="39686237" w14:textId="77777777" w:rsidR="00624F7F" w:rsidRPr="00212AF0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AND</w:t>
            </w:r>
            <w:r w:rsidRPr="00212AF0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@Status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IS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NULL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OR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татус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Название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=</w:t>
            </w:r>
            <w:r w:rsidRPr="00212AF0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Status</w:t>
            </w:r>
            <w:r w:rsidRPr="00212AF0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</w:t>
            </w:r>
          </w:p>
          <w:p w14:paraId="748CB4D0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END</w:t>
            </w:r>
          </w:p>
          <w:p w14:paraId="63579D9E" w14:textId="77777777" w:rsidR="00624F7F" w:rsidRDefault="00624F7F" w:rsidP="00EE035E">
            <w:pPr>
              <w:keepNext/>
              <w:autoSpaceDE w:val="0"/>
              <w:autoSpaceDN w:val="0"/>
              <w:adjustRightInd w:val="0"/>
            </w:pPr>
          </w:p>
        </w:tc>
      </w:tr>
    </w:tbl>
    <w:p w14:paraId="67B0CE72" w14:textId="77777777" w:rsidR="00B20813" w:rsidRDefault="00B20813" w:rsidP="00EE035E">
      <w:pPr>
        <w:keepNext/>
        <w:autoSpaceDE w:val="0"/>
        <w:autoSpaceDN w:val="0"/>
        <w:adjustRightInd w:val="0"/>
      </w:pPr>
    </w:p>
    <w:p w14:paraId="736403A5" w14:textId="67B6B7A9" w:rsidR="00EE035E" w:rsidRDefault="00EE035E" w:rsidP="00EE035E">
      <w:pPr>
        <w:keepNext/>
        <w:autoSpaceDE w:val="0"/>
        <w:autoSpaceDN w:val="0"/>
        <w:adjustRightInd w:val="0"/>
      </w:pPr>
      <w:r w:rsidRPr="00EE035E">
        <w:rPr>
          <w:rFonts w:ascii="Consolas" w:eastAsiaTheme="minorHAnsi" w:hAnsi="Consolas" w:cs="Consolas"/>
          <w:noProof/>
          <w:color w:val="0000FF"/>
          <w:sz w:val="19"/>
          <w:szCs w:val="19"/>
          <w:lang w:eastAsia="en-US"/>
        </w:rPr>
        <w:drawing>
          <wp:inline distT="0" distB="0" distL="0" distR="0" wp14:anchorId="3D43FAF1" wp14:editId="184AB0F0">
            <wp:extent cx="5790230" cy="2702967"/>
            <wp:effectExtent l="19050" t="19050" r="20320" b="215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18648" cy="271623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70F9754" w14:textId="570D4FD1" w:rsidR="00EE035E" w:rsidRDefault="00EE035E" w:rsidP="00EE035E">
      <w:pPr>
        <w:pStyle w:val="a4"/>
        <w:jc w:val="center"/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</w:pPr>
      <w:r>
        <w:t xml:space="preserve">Рисунок </w:t>
      </w:r>
      <w:fldSimple w:instr=" SEQ Рисунок \* ARABIC ">
        <w:r w:rsidR="00E173EA">
          <w:rPr>
            <w:noProof/>
          </w:rPr>
          <w:t>6</w:t>
        </w:r>
      </w:fldSimple>
      <w:r w:rsidRPr="00185D85">
        <w:t xml:space="preserve"> - Хранимая процедура </w:t>
      </w:r>
      <w:r>
        <w:t>для фильтрации</w:t>
      </w:r>
    </w:p>
    <w:p w14:paraId="3A703811" w14:textId="77777777" w:rsidR="00624F7F" w:rsidRDefault="00624F7F" w:rsidP="00212AF0">
      <w:pPr>
        <w:ind w:firstLine="567"/>
        <w:sectPr w:rsidR="00624F7F" w:rsidSect="00EE650C">
          <w:pgSz w:w="11906" w:h="16838"/>
          <w:pgMar w:top="568" w:right="1133" w:bottom="709" w:left="1560" w:header="708" w:footer="708" w:gutter="0"/>
          <w:cols w:space="708"/>
          <w:docGrid w:linePitch="360"/>
        </w:sectPr>
      </w:pPr>
    </w:p>
    <w:p w14:paraId="1C7B851D" w14:textId="29EB1422" w:rsidR="00212AF0" w:rsidRDefault="00212AF0" w:rsidP="00212AF0">
      <w:pPr>
        <w:ind w:firstLine="567"/>
      </w:pPr>
      <w:r>
        <w:lastRenderedPageBreak/>
        <w:t>Представления</w:t>
      </w:r>
    </w:p>
    <w:p w14:paraId="680C22DD" w14:textId="4771A023" w:rsidR="00212AF0" w:rsidRDefault="00B20813" w:rsidP="00212AF0">
      <w:pPr>
        <w:ind w:firstLine="567"/>
      </w:pPr>
      <w:r>
        <w:t>Код в</w:t>
      </w:r>
      <w:r w:rsidR="00212AF0">
        <w:t>ыбор</w:t>
      </w:r>
      <w:r>
        <w:t>а</w:t>
      </w:r>
      <w:r w:rsidR="00212AF0">
        <w:t xml:space="preserve"> заявок</w:t>
      </w:r>
    </w:p>
    <w:tbl>
      <w:tblPr>
        <w:tblStyle w:val="a5"/>
        <w:tblW w:w="0" w:type="auto"/>
        <w:tblInd w:w="562" w:type="dxa"/>
        <w:tblLook w:val="04A0" w:firstRow="1" w:lastRow="0" w:firstColumn="1" w:lastColumn="0" w:noHBand="0" w:noVBand="1"/>
      </w:tblPr>
      <w:tblGrid>
        <w:gridCol w:w="8641"/>
      </w:tblGrid>
      <w:tr w:rsidR="00624F7F" w14:paraId="0F6A4F74" w14:textId="77777777" w:rsidTr="00624F7F">
        <w:tc>
          <w:tcPr>
            <w:tcW w:w="8641" w:type="dxa"/>
          </w:tcPr>
          <w:p w14:paraId="7C76D2A7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LEC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Код заявки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Тип заявки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Название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S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Тип заявки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татус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Название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S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Статус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дразделение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Назавние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S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одразделение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отрудник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Код авторизации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ропуск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Код пропуска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</w:p>
          <w:p w14:paraId="757C55BD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ропуск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Срок начала действия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ропуск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Срок окончания действия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ропуск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Цель посещения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Фамилия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мя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тчество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</w:p>
          <w:p w14:paraId="3DF22447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Номер телефона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Email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Серия паспорта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Номер паспорта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рганизация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Название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S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организация</w:t>
            </w:r>
          </w:p>
          <w:p w14:paraId="0D6691EF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FROM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32F94502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ропуск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пропуска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ропуск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пропуска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1FD926A2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татус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статуса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татус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cтатуса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68ABE493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</w:t>
            </w:r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Тип заявки]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типа заявки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Тип заявки]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типа заявки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256CBF6F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дразделение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подразделения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дразделение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подразделения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57F8CB9B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отрудник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сотрудника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отрудник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сотрудника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7EA7E1AE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щающие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явка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заявки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щающие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заявки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0989D164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щающие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посетителя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посетителя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INN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JOIN</w:t>
            </w:r>
          </w:p>
          <w:p w14:paraId="0732A281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</w:t>
            </w:r>
            <w:proofErr w:type="spellStart"/>
            <w:proofErr w:type="gram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рганизация</w:t>
            </w:r>
            <w:proofErr w:type="spellEnd"/>
            <w:proofErr w:type="gram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ON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сетитель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[Код организации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dbo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рганизация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.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[Код организации]</w:t>
            </w:r>
          </w:p>
          <w:p w14:paraId="5EE4ED23" w14:textId="77777777" w:rsidR="00624F7F" w:rsidRDefault="00624F7F" w:rsidP="00EE035E">
            <w:pPr>
              <w:keepNext/>
              <w:jc w:val="center"/>
            </w:pPr>
          </w:p>
        </w:tc>
      </w:tr>
    </w:tbl>
    <w:p w14:paraId="3F49E4C0" w14:textId="77777777" w:rsidR="00B20813" w:rsidRDefault="00B20813" w:rsidP="00EE035E">
      <w:pPr>
        <w:keepNext/>
        <w:ind w:firstLine="567"/>
        <w:jc w:val="center"/>
      </w:pPr>
    </w:p>
    <w:p w14:paraId="6340972C" w14:textId="67F50EE9" w:rsidR="00EE035E" w:rsidRDefault="00EE035E" w:rsidP="00EE035E">
      <w:pPr>
        <w:keepNext/>
        <w:ind w:firstLine="567"/>
        <w:jc w:val="center"/>
      </w:pPr>
      <w:r w:rsidRPr="00EE035E">
        <w:rPr>
          <w:noProof/>
          <w:lang w:val="en-US"/>
        </w:rPr>
        <w:drawing>
          <wp:inline distT="0" distB="0" distL="0" distR="0" wp14:anchorId="55BEEF73" wp14:editId="50053154">
            <wp:extent cx="5488515" cy="2950847"/>
            <wp:effectExtent l="19050" t="19050" r="17145" b="209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31495" cy="29739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0DEA113" w14:textId="62DCAC86" w:rsidR="00212AF0" w:rsidRPr="00A805FD" w:rsidRDefault="00EE035E" w:rsidP="00EE035E">
      <w:pPr>
        <w:pStyle w:val="a4"/>
        <w:jc w:val="center"/>
      </w:pPr>
      <w:r>
        <w:t xml:space="preserve">Рисунок </w:t>
      </w:r>
      <w:fldSimple w:instr=" SEQ Рисунок \* ARABIC ">
        <w:r w:rsidR="00E173EA">
          <w:rPr>
            <w:noProof/>
          </w:rPr>
          <w:t>7</w:t>
        </w:r>
      </w:fldSimple>
      <w:r>
        <w:t xml:space="preserve"> - Представление о заявках</w:t>
      </w:r>
    </w:p>
    <w:p w14:paraId="552AD9DE" w14:textId="77777777" w:rsidR="00B20813" w:rsidRDefault="00B20813" w:rsidP="00EE035E">
      <w:pPr>
        <w:ind w:firstLine="567"/>
        <w:sectPr w:rsidR="00B20813" w:rsidSect="00EE650C">
          <w:pgSz w:w="11906" w:h="16838"/>
          <w:pgMar w:top="568" w:right="1133" w:bottom="709" w:left="1560" w:header="708" w:footer="708" w:gutter="0"/>
          <w:cols w:space="708"/>
          <w:docGrid w:linePitch="360"/>
        </w:sectPr>
      </w:pPr>
    </w:p>
    <w:p w14:paraId="4D94E48F" w14:textId="6B8B2C2E" w:rsidR="00EE035E" w:rsidRDefault="00EE035E" w:rsidP="00EE035E">
      <w:pPr>
        <w:ind w:firstLine="567"/>
      </w:pPr>
      <w:r>
        <w:lastRenderedPageBreak/>
        <w:t>Триггер</w:t>
      </w:r>
    </w:p>
    <w:p w14:paraId="6D316A29" w14:textId="0D2F89F4" w:rsidR="00EE035E" w:rsidRDefault="00B20813" w:rsidP="00EE035E">
      <w:pPr>
        <w:ind w:firstLine="567"/>
      </w:pPr>
      <w:r>
        <w:t>Код</w:t>
      </w:r>
      <w:r w:rsidR="00E173EA">
        <w:t xml:space="preserve"> создания триггера для</w:t>
      </w:r>
      <w:r>
        <w:t xml:space="preserve"> а</w:t>
      </w:r>
      <w:r w:rsidR="00EE035E">
        <w:t>втоматическ</w:t>
      </w:r>
      <w:r>
        <w:t>ой</w:t>
      </w:r>
      <w:r w:rsidR="00EE035E">
        <w:t xml:space="preserve"> генераци</w:t>
      </w:r>
      <w:r>
        <w:t>и</w:t>
      </w:r>
      <w:r w:rsidR="00EE035E">
        <w:t xml:space="preserve"> уникального логин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203"/>
      </w:tblGrid>
      <w:tr w:rsidR="00624F7F" w14:paraId="4E1D0F84" w14:textId="77777777" w:rsidTr="00624F7F">
        <w:tc>
          <w:tcPr>
            <w:tcW w:w="9203" w:type="dxa"/>
          </w:tcPr>
          <w:p w14:paraId="4BE90B5A" w14:textId="77777777" w:rsidR="00624F7F" w:rsidRPr="00EE035E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EE035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CREATE</w:t>
            </w:r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EE035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TRIGGER</w:t>
            </w:r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Visitor_INSERT</w:t>
            </w:r>
            <w:proofErr w:type="spellEnd"/>
          </w:p>
          <w:p w14:paraId="466551B7" w14:textId="77777777" w:rsidR="00624F7F" w:rsidRPr="00EE035E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EE035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ON</w:t>
            </w:r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Авторизация</w:t>
            </w:r>
          </w:p>
          <w:p w14:paraId="37FCA10A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Событие после добавления записи</w:t>
            </w:r>
          </w:p>
          <w:p w14:paraId="71BAC204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AFTER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INSERT</w:t>
            </w:r>
          </w:p>
          <w:p w14:paraId="24B1F4F0" w14:textId="77777777" w:rsidR="00624F7F" w:rsidRPr="00EE035E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EE035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AS</w:t>
            </w:r>
          </w:p>
          <w:p w14:paraId="5A0E5ACD" w14:textId="77777777" w:rsidR="00624F7F" w:rsidRPr="00EE035E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EE035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BEGIN</w:t>
            </w:r>
          </w:p>
          <w:p w14:paraId="73BE4C7A" w14:textId="77777777" w:rsidR="00624F7F" w:rsidRPr="00EE035E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EE035E">
              <w:rPr>
                <w:rFonts w:ascii="Consolas" w:eastAsiaTheme="minorHAnsi" w:hAnsi="Consolas" w:cs="Consolas"/>
                <w:color w:val="008000"/>
                <w:sz w:val="19"/>
                <w:szCs w:val="19"/>
                <w:lang w:val="en-US" w:eastAsia="en-US"/>
              </w:rPr>
              <w:t>--</w:t>
            </w: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Переменные</w:t>
            </w:r>
          </w:p>
          <w:p w14:paraId="6688D4A3" w14:textId="77777777" w:rsidR="00624F7F" w:rsidRPr="00EE035E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EE035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DECLARE</w:t>
            </w:r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</w:t>
            </w:r>
            <w:proofErr w:type="gramStart"/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a</w:t>
            </w:r>
            <w:proofErr w:type="gramEnd"/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EE035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int</w:t>
            </w:r>
            <w:r w:rsidRPr="00EE035E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,</w:t>
            </w:r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</w:t>
            </w:r>
            <w:proofErr w:type="spellStart"/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ind</w:t>
            </w:r>
            <w:proofErr w:type="spellEnd"/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EE035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int</w:t>
            </w:r>
            <w:r w:rsidRPr="00EE035E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,</w:t>
            </w:r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</w:t>
            </w:r>
            <w:proofErr w:type="spellStart"/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emal</w:t>
            </w:r>
            <w:proofErr w:type="spellEnd"/>
            <w:r w:rsidRPr="00EE035E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proofErr w:type="spellStart"/>
            <w:r w:rsidRPr="00EE035E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nvarchar</w:t>
            </w:r>
            <w:proofErr w:type="spellEnd"/>
            <w:r w:rsidRPr="00EE035E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(</w:t>
            </w:r>
            <w:r w:rsidRPr="00EE035E">
              <w:rPr>
                <w:rFonts w:ascii="Consolas" w:eastAsiaTheme="minorHAnsi" w:hAnsi="Consolas" w:cs="Consolas"/>
                <w:color w:val="FF00FF"/>
                <w:sz w:val="19"/>
                <w:szCs w:val="19"/>
                <w:lang w:val="en-US" w:eastAsia="en-US"/>
              </w:rPr>
              <w:t>max</w:t>
            </w:r>
            <w:r w:rsidRPr="00EE035E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)</w:t>
            </w:r>
          </w:p>
          <w:p w14:paraId="2A5255D8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Выборка кода посетителя</w:t>
            </w:r>
          </w:p>
          <w:p w14:paraId="33B41723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a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lec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Код посетителя]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from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осетитель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WHERE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Код посетителя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LEC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Код посетителя]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FROM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inserted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))</w:t>
            </w:r>
          </w:p>
          <w:p w14:paraId="1EE86120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Выборка почты посетителя</w:t>
            </w:r>
          </w:p>
          <w:p w14:paraId="53E2C012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ema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(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lect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Email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from</w:t>
            </w:r>
            <w:proofErr w:type="spellEnd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Посетитель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WHERE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Код посетителя]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(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SELECT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Код посетителя] </w:t>
            </w: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FROM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spellStart"/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inserted</w:t>
            </w:r>
            <w:proofErr w:type="spellEnd"/>
            <w:r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))</w:t>
            </w:r>
          </w:p>
          <w:p w14:paraId="3CEF5C43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Поиск позиции заданного символа</w:t>
            </w:r>
          </w:p>
          <w:p w14:paraId="45B35B7E" w14:textId="77777777" w:rsidR="00624F7F" w:rsidRP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D75AD1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SET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 w:rsidRPr="00D75AD1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ind</w:t>
            </w:r>
            <w:proofErr w:type="spellEnd"/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proofErr w:type="gramStart"/>
            <w:r w:rsidRPr="00D75AD1">
              <w:rPr>
                <w:rFonts w:ascii="Consolas" w:eastAsiaTheme="minorHAnsi" w:hAnsi="Consolas" w:cs="Consolas"/>
                <w:color w:val="FF00FF"/>
                <w:sz w:val="19"/>
                <w:szCs w:val="19"/>
                <w:lang w:val="en-US" w:eastAsia="en-US"/>
              </w:rPr>
              <w:t>CHARINDEX</w:t>
            </w:r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(</w:t>
            </w:r>
            <w:proofErr w:type="gramEnd"/>
            <w:r w:rsidRPr="00624F7F">
              <w:rPr>
                <w:rFonts w:ascii="Consolas" w:eastAsiaTheme="minorHAnsi" w:hAnsi="Consolas" w:cs="Consolas"/>
                <w:color w:val="FF0000"/>
                <w:sz w:val="19"/>
                <w:szCs w:val="19"/>
                <w:lang w:eastAsia="en-US"/>
              </w:rPr>
              <w:t>'@'</w:t>
            </w:r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 w:rsidRPr="00D75AD1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emal</w:t>
            </w:r>
            <w:proofErr w:type="spellEnd"/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)</w:t>
            </w:r>
          </w:p>
          <w:p w14:paraId="0CC9D2DC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</w:t>
            </w:r>
            <w:proofErr w:type="spellStart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Обнавление</w:t>
            </w:r>
            <w:proofErr w:type="spellEnd"/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 xml:space="preserve"> записи в таблице авторизации</w:t>
            </w:r>
          </w:p>
          <w:p w14:paraId="35AAEC7B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FF00FF"/>
                <w:sz w:val="19"/>
                <w:szCs w:val="19"/>
                <w:lang w:eastAsia="en-US"/>
              </w:rPr>
              <w:t>UPDATE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Авторизация</w:t>
            </w:r>
          </w:p>
          <w:p w14:paraId="793F0B1D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8000"/>
                <w:sz w:val="19"/>
                <w:szCs w:val="19"/>
                <w:lang w:eastAsia="en-US"/>
              </w:rPr>
              <w:t>--Генерация уникального логина</w:t>
            </w:r>
          </w:p>
          <w:p w14:paraId="029A4EFA" w14:textId="77777777" w:rsidR="00624F7F" w:rsidRP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D75AD1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SET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Логин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 w:rsidRPr="00D75AD1">
              <w:rPr>
                <w:rFonts w:ascii="Consolas" w:eastAsiaTheme="minorHAnsi" w:hAnsi="Consolas" w:cs="Consolas"/>
                <w:color w:val="FF00FF"/>
                <w:sz w:val="19"/>
                <w:szCs w:val="19"/>
                <w:lang w:val="en-US" w:eastAsia="en-US"/>
              </w:rPr>
              <w:t>CONCAT</w:t>
            </w:r>
            <w:r w:rsidRPr="00624F7F"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 xml:space="preserve"> </w:t>
            </w:r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(</w:t>
            </w:r>
            <w:proofErr w:type="gramStart"/>
            <w:r w:rsidRPr="00D75AD1">
              <w:rPr>
                <w:rFonts w:ascii="Consolas" w:eastAsiaTheme="minorHAnsi" w:hAnsi="Consolas" w:cs="Consolas"/>
                <w:color w:val="808080"/>
                <w:sz w:val="19"/>
                <w:szCs w:val="19"/>
                <w:lang w:val="en-US" w:eastAsia="en-US"/>
              </w:rPr>
              <w:t>LEFT</w:t>
            </w:r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(</w:t>
            </w:r>
            <w:proofErr w:type="gramEnd"/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</w:t>
            </w:r>
            <w:proofErr w:type="spellStart"/>
            <w:r w:rsidRPr="00D75AD1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emal</w:t>
            </w:r>
            <w:proofErr w:type="spellEnd"/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,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proofErr w:type="spellStart"/>
            <w:r w:rsidRPr="00D75AD1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ind</w:t>
            </w:r>
            <w:proofErr w:type="spellEnd"/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-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1</w:t>
            </w:r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),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@</w:t>
            </w:r>
            <w:r w:rsidRPr="00D75AD1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a</w:t>
            </w:r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)</w:t>
            </w:r>
          </w:p>
          <w:p w14:paraId="74D46E9C" w14:textId="77777777" w:rsidR="00624F7F" w:rsidRP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D75AD1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WHERE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од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авторизации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] </w:t>
            </w:r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=</w:t>
            </w:r>
            <w:r w:rsidRPr="00624F7F"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 xml:space="preserve"> </w:t>
            </w:r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(</w:t>
            </w:r>
            <w:r w:rsidRPr="00D75AD1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SELECT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[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од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авторизации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] </w:t>
            </w:r>
            <w:r w:rsidRPr="00D75AD1">
              <w:rPr>
                <w:rFonts w:ascii="Consolas" w:eastAsiaTheme="minorHAnsi" w:hAnsi="Consolas" w:cs="Consolas"/>
                <w:color w:val="0000FF"/>
                <w:sz w:val="19"/>
                <w:szCs w:val="19"/>
                <w:lang w:val="en-US" w:eastAsia="en-US"/>
              </w:rPr>
              <w:t>FROM</w:t>
            </w:r>
            <w:r w:rsidRPr="00624F7F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</w:t>
            </w:r>
            <w:r w:rsidRPr="00D75AD1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inserted</w:t>
            </w:r>
            <w:r w:rsidRPr="00624F7F">
              <w:rPr>
                <w:rFonts w:ascii="Consolas" w:eastAsiaTheme="minorHAnsi" w:hAnsi="Consolas" w:cs="Consolas"/>
                <w:color w:val="808080"/>
                <w:sz w:val="19"/>
                <w:szCs w:val="19"/>
                <w:lang w:eastAsia="en-US"/>
              </w:rPr>
              <w:t>)</w:t>
            </w:r>
          </w:p>
          <w:p w14:paraId="14A453CF" w14:textId="77777777" w:rsidR="00624F7F" w:rsidRDefault="00624F7F" w:rsidP="00624F7F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color w:val="0000FF"/>
                <w:sz w:val="19"/>
                <w:szCs w:val="19"/>
                <w:lang w:eastAsia="en-US"/>
              </w:rPr>
              <w:t>END</w:t>
            </w:r>
          </w:p>
          <w:p w14:paraId="4B1DB7B2" w14:textId="77777777" w:rsidR="00624F7F" w:rsidRDefault="00624F7F" w:rsidP="00EE035E"/>
        </w:tc>
      </w:tr>
    </w:tbl>
    <w:p w14:paraId="295C33BA" w14:textId="77777777" w:rsidR="00EE035E" w:rsidRDefault="00EE035E" w:rsidP="00EE035E">
      <w:pPr>
        <w:ind w:firstLine="567"/>
        <w:sectPr w:rsidR="00EE035E" w:rsidSect="00EE650C">
          <w:pgSz w:w="11906" w:h="16838"/>
          <w:pgMar w:top="568" w:right="1133" w:bottom="709" w:left="1560" w:header="708" w:footer="708" w:gutter="0"/>
          <w:cols w:space="708"/>
          <w:docGrid w:linePitch="360"/>
        </w:sectPr>
      </w:pPr>
    </w:p>
    <w:p w14:paraId="1727F954" w14:textId="4DCF89E9" w:rsidR="00EE035E" w:rsidRDefault="00EE035E" w:rsidP="00EE035E">
      <w:pPr>
        <w:pStyle w:val="1"/>
      </w:pPr>
      <w:bookmarkStart w:id="7" w:name="_Toc164444417"/>
      <w:r>
        <w:lastRenderedPageBreak/>
        <w:t>Создание и обоснование группы пользователей, принципов регистрации и системы паролей</w:t>
      </w:r>
      <w:bookmarkEnd w:id="7"/>
    </w:p>
    <w:p w14:paraId="2DEA9985" w14:textId="1C10500C" w:rsidR="00EE035E" w:rsidRDefault="00EE035E" w:rsidP="00EE035E"/>
    <w:p w14:paraId="38DB8FD6" w14:textId="50215F69" w:rsidR="00EE035E" w:rsidRPr="00BF3654" w:rsidRDefault="00EE035E" w:rsidP="00EE035E">
      <w:pPr>
        <w:ind w:firstLine="567"/>
      </w:pPr>
      <w:r>
        <w:t>Регистрация посетителя проходит на форме регистрации после заполнения всех полей</w:t>
      </w:r>
      <w:r w:rsidR="00BF3654">
        <w:t xml:space="preserve"> (</w:t>
      </w:r>
      <w:r w:rsidR="00624F7F">
        <w:t xml:space="preserve">Рис. </w:t>
      </w:r>
      <w:r w:rsidR="00BF3654">
        <w:t>8)</w:t>
      </w:r>
      <w:r w:rsidR="00BF3654" w:rsidRPr="00BF3654">
        <w:t>.</w:t>
      </w:r>
    </w:p>
    <w:p w14:paraId="5674E602" w14:textId="77777777" w:rsidR="00EE035E" w:rsidRDefault="00EE035E" w:rsidP="00EE035E">
      <w:pPr>
        <w:keepNext/>
        <w:ind w:firstLine="567"/>
        <w:jc w:val="center"/>
      </w:pPr>
      <w:r w:rsidRPr="00EE035E">
        <w:rPr>
          <w:noProof/>
        </w:rPr>
        <w:drawing>
          <wp:inline distT="0" distB="0" distL="0" distR="0" wp14:anchorId="05D2E8E2" wp14:editId="6FB76F0A">
            <wp:extent cx="3890515" cy="408290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14050" cy="4107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EC6629" w14:textId="303C93CB" w:rsidR="00EE035E" w:rsidRDefault="00EE035E" w:rsidP="00EE035E">
      <w:pPr>
        <w:pStyle w:val="a4"/>
        <w:jc w:val="center"/>
      </w:pPr>
      <w:r>
        <w:t xml:space="preserve">Рисунок </w:t>
      </w:r>
      <w:fldSimple w:instr=" SEQ Рисунок \* ARABIC ">
        <w:r w:rsidR="00E173EA">
          <w:rPr>
            <w:noProof/>
          </w:rPr>
          <w:t>8</w:t>
        </w:r>
      </w:fldSimple>
      <w:r>
        <w:t xml:space="preserve"> - Окно регистрации</w:t>
      </w:r>
    </w:p>
    <w:p w14:paraId="6175F1A8" w14:textId="4A84539C" w:rsidR="00EE035E" w:rsidRDefault="00EE035E" w:rsidP="00EE035E">
      <w:pPr>
        <w:ind w:firstLine="567"/>
      </w:pPr>
      <w:r>
        <w:t xml:space="preserve">Авторизация в приложении </w:t>
      </w:r>
      <w:r w:rsidR="00A805FD">
        <w:t xml:space="preserve">происходит с помощью логина и </w:t>
      </w:r>
      <w:proofErr w:type="gramStart"/>
      <w:r w:rsidR="00A805FD">
        <w:t>пароля</w:t>
      </w:r>
      <w:proofErr w:type="gramEnd"/>
      <w:r w:rsidR="00A805FD">
        <w:t xml:space="preserve"> который автоматически генерируется при регистрации</w:t>
      </w:r>
      <w:r w:rsidR="00BF3654" w:rsidRPr="00BF3654">
        <w:t xml:space="preserve"> </w:t>
      </w:r>
      <w:r w:rsidR="00BF3654">
        <w:t>(</w:t>
      </w:r>
      <w:r w:rsidR="00624F7F">
        <w:t xml:space="preserve">Рис. </w:t>
      </w:r>
      <w:r w:rsidR="00BF3654">
        <w:t>9)</w:t>
      </w:r>
      <w:r w:rsidR="00BF3654" w:rsidRPr="00BF3654">
        <w:t>.</w:t>
      </w:r>
      <w:r w:rsidR="00A805FD">
        <w:t xml:space="preserve"> Логин генерируется по средством метода в приложении и триггера на сервере.</w:t>
      </w:r>
    </w:p>
    <w:p w14:paraId="10C6C969" w14:textId="77777777" w:rsidR="00B20813" w:rsidRDefault="00B20813" w:rsidP="00EE035E">
      <w:pPr>
        <w:ind w:firstLine="567"/>
      </w:pPr>
    </w:p>
    <w:p w14:paraId="70593677" w14:textId="77777777" w:rsidR="00A805FD" w:rsidRDefault="00A805FD" w:rsidP="00A805FD">
      <w:pPr>
        <w:keepNext/>
        <w:ind w:firstLine="567"/>
        <w:jc w:val="center"/>
      </w:pPr>
      <w:r w:rsidRPr="00A805FD">
        <w:rPr>
          <w:noProof/>
        </w:rPr>
        <w:drawing>
          <wp:inline distT="0" distB="0" distL="0" distR="0" wp14:anchorId="5986F913" wp14:editId="54C14C95">
            <wp:extent cx="4709033" cy="3232297"/>
            <wp:effectExtent l="0" t="0" r="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71945" cy="327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CD67F" w14:textId="00D12FCA" w:rsidR="00A805FD" w:rsidRDefault="00A805FD" w:rsidP="00A805FD">
      <w:pPr>
        <w:pStyle w:val="a4"/>
        <w:jc w:val="center"/>
      </w:pPr>
      <w:r>
        <w:t xml:space="preserve">Рисунок </w:t>
      </w:r>
      <w:fldSimple w:instr=" SEQ Рисунок \* ARABIC ">
        <w:r w:rsidR="00E173EA">
          <w:rPr>
            <w:noProof/>
          </w:rPr>
          <w:t>9</w:t>
        </w:r>
      </w:fldSimple>
      <w:r>
        <w:t xml:space="preserve"> – Окно авторизации посетителя</w:t>
      </w:r>
    </w:p>
    <w:p w14:paraId="15D9712F" w14:textId="31B64F2F" w:rsidR="00A805FD" w:rsidRDefault="00A805FD" w:rsidP="00A805FD">
      <w:pPr>
        <w:ind w:firstLine="567"/>
      </w:pPr>
      <w:r>
        <w:lastRenderedPageBreak/>
        <w:t>Авторизация для сотрудников производиться по коду авторизации</w:t>
      </w:r>
      <w:r w:rsidR="00F9578B" w:rsidRPr="00F9578B">
        <w:t xml:space="preserve"> </w:t>
      </w:r>
      <w:r w:rsidR="00F9578B">
        <w:t>(</w:t>
      </w:r>
      <w:r w:rsidR="00624F7F">
        <w:t xml:space="preserve">Рис. </w:t>
      </w:r>
      <w:r w:rsidR="00F9578B">
        <w:t>1</w:t>
      </w:r>
      <w:r w:rsidR="00F9578B" w:rsidRPr="00F9578B">
        <w:t>0</w:t>
      </w:r>
      <w:r w:rsidR="00F9578B">
        <w:t>)</w:t>
      </w:r>
      <w:r w:rsidR="00F9578B" w:rsidRPr="00F9578B">
        <w:t>.</w:t>
      </w:r>
    </w:p>
    <w:p w14:paraId="25F7FBAE" w14:textId="77777777" w:rsidR="00F9578B" w:rsidRPr="00F9578B" w:rsidRDefault="00F9578B" w:rsidP="00A805FD">
      <w:pPr>
        <w:ind w:firstLine="567"/>
      </w:pPr>
    </w:p>
    <w:p w14:paraId="4F12F14F" w14:textId="77777777" w:rsidR="00A805FD" w:rsidRDefault="00A805FD" w:rsidP="00A805FD">
      <w:pPr>
        <w:keepNext/>
        <w:ind w:firstLine="567"/>
        <w:jc w:val="center"/>
      </w:pPr>
      <w:r w:rsidRPr="00A805FD">
        <w:rPr>
          <w:noProof/>
        </w:rPr>
        <w:drawing>
          <wp:inline distT="0" distB="0" distL="0" distR="0" wp14:anchorId="25B9480A" wp14:editId="78935643">
            <wp:extent cx="4363059" cy="1962424"/>
            <wp:effectExtent l="19050" t="19050" r="19050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63059" cy="19624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A46FCA5" w14:textId="44955ED1" w:rsidR="00A805FD" w:rsidRDefault="00A805FD" w:rsidP="00A805FD">
      <w:pPr>
        <w:pStyle w:val="a4"/>
        <w:jc w:val="center"/>
      </w:pPr>
      <w:bookmarkStart w:id="8" w:name="_GoBack"/>
      <w:bookmarkEnd w:id="8"/>
      <w:r>
        <w:t xml:space="preserve">Рисунок </w:t>
      </w:r>
      <w:fldSimple w:instr=" SEQ Рисунок \* ARABIC ">
        <w:r w:rsidR="00E173EA">
          <w:rPr>
            <w:noProof/>
          </w:rPr>
          <w:t>10</w:t>
        </w:r>
      </w:fldSimple>
      <w:r>
        <w:t xml:space="preserve"> – Окно авторизации сотрудника</w:t>
      </w:r>
    </w:p>
    <w:p w14:paraId="11719661" w14:textId="77777777" w:rsidR="00A805FD" w:rsidRDefault="00A805FD" w:rsidP="00A805FD">
      <w:pPr>
        <w:sectPr w:rsidR="00A805FD" w:rsidSect="00EE650C">
          <w:pgSz w:w="11906" w:h="16838"/>
          <w:pgMar w:top="568" w:right="1133" w:bottom="709" w:left="1560" w:header="708" w:footer="708" w:gutter="0"/>
          <w:cols w:space="708"/>
          <w:docGrid w:linePitch="360"/>
        </w:sectPr>
      </w:pPr>
    </w:p>
    <w:p w14:paraId="58A56D1E" w14:textId="3BB76CF6" w:rsidR="00A805FD" w:rsidRDefault="00A805FD" w:rsidP="00A805FD">
      <w:pPr>
        <w:pStyle w:val="1"/>
      </w:pPr>
      <w:bookmarkStart w:id="9" w:name="_Toc164444418"/>
      <w:r>
        <w:lastRenderedPageBreak/>
        <w:t>Выполнение резервного копирования БД и восстановление состояния БД на заданную дату.</w:t>
      </w:r>
      <w:bookmarkEnd w:id="9"/>
    </w:p>
    <w:p w14:paraId="06DBF7B5" w14:textId="3FBA822B" w:rsidR="00A805FD" w:rsidRDefault="00A805FD" w:rsidP="00A805FD"/>
    <w:p w14:paraId="712073ED" w14:textId="76262446" w:rsidR="00A805FD" w:rsidRPr="00F9578B" w:rsidRDefault="00A805FD" w:rsidP="00A805FD">
      <w:pPr>
        <w:ind w:firstLine="567"/>
      </w:pPr>
      <w:r>
        <w:t xml:space="preserve">Выполнение резервного копирования через встроенную службу </w:t>
      </w:r>
      <w:r>
        <w:rPr>
          <w:lang w:val="en-US"/>
        </w:rPr>
        <w:t>Management</w:t>
      </w:r>
      <w:r w:rsidRPr="00A805FD">
        <w:t xml:space="preserve"> </w:t>
      </w:r>
      <w:r>
        <w:rPr>
          <w:lang w:val="en-US"/>
        </w:rPr>
        <w:t>Studio</w:t>
      </w:r>
      <w:r w:rsidR="00F9578B" w:rsidRPr="00F9578B">
        <w:t xml:space="preserve"> </w:t>
      </w:r>
      <w:r w:rsidR="00F9578B">
        <w:t>(</w:t>
      </w:r>
      <w:r w:rsidR="00624F7F">
        <w:t xml:space="preserve">Рис. </w:t>
      </w:r>
      <w:r w:rsidR="00F9578B">
        <w:t>1</w:t>
      </w:r>
      <w:r w:rsidR="00F9578B" w:rsidRPr="00F9578B">
        <w:t>1</w:t>
      </w:r>
      <w:r w:rsidR="00F9578B">
        <w:t>)</w:t>
      </w:r>
    </w:p>
    <w:p w14:paraId="62CF50AB" w14:textId="77777777" w:rsidR="00F9578B" w:rsidRPr="00D75AD1" w:rsidRDefault="00F9578B" w:rsidP="00A805FD">
      <w:pPr>
        <w:ind w:firstLine="567"/>
      </w:pPr>
    </w:p>
    <w:p w14:paraId="4E88558F" w14:textId="77777777" w:rsidR="00A805FD" w:rsidRDefault="00A805FD" w:rsidP="00A805FD">
      <w:pPr>
        <w:keepNext/>
        <w:ind w:firstLine="567"/>
        <w:jc w:val="center"/>
      </w:pPr>
      <w:r w:rsidRPr="00A805FD">
        <w:rPr>
          <w:noProof/>
        </w:rPr>
        <w:drawing>
          <wp:inline distT="0" distB="0" distL="0" distR="0" wp14:anchorId="733233F8" wp14:editId="022424A3">
            <wp:extent cx="4350931" cy="3190602"/>
            <wp:effectExtent l="19050" t="19050" r="12065" b="1016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64829" cy="320079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00ECCE" w14:textId="5D47CB15" w:rsidR="00A805FD" w:rsidRDefault="00A805FD" w:rsidP="00A805FD">
      <w:pPr>
        <w:pStyle w:val="a4"/>
        <w:jc w:val="center"/>
      </w:pPr>
      <w:r>
        <w:t xml:space="preserve">Рисунок </w:t>
      </w:r>
      <w:fldSimple w:instr=" SEQ Рисунок \* ARABIC ">
        <w:r w:rsidR="00E173EA">
          <w:rPr>
            <w:noProof/>
          </w:rPr>
          <w:t>11</w:t>
        </w:r>
      </w:fldSimple>
      <w:r>
        <w:t xml:space="preserve"> - Выполнение резервного копирования</w:t>
      </w:r>
    </w:p>
    <w:p w14:paraId="14ECCDBE" w14:textId="77777777" w:rsidR="00B20813" w:rsidRPr="00B20813" w:rsidRDefault="00B20813" w:rsidP="00B20813"/>
    <w:p w14:paraId="7D355B8D" w14:textId="34B108FB" w:rsidR="00A805FD" w:rsidRPr="00F9578B" w:rsidRDefault="00A805FD" w:rsidP="00A805FD">
      <w:pPr>
        <w:ind w:firstLine="567"/>
      </w:pPr>
      <w:r>
        <w:t xml:space="preserve">При создание резервных копий использовалась как полная </w:t>
      </w:r>
      <w:proofErr w:type="gramStart"/>
      <w:r>
        <w:t>модель</w:t>
      </w:r>
      <w:proofErr w:type="gramEnd"/>
      <w:r>
        <w:t xml:space="preserve"> так и разностная</w:t>
      </w:r>
      <w:r w:rsidR="00F9578B" w:rsidRPr="00F9578B">
        <w:t xml:space="preserve"> </w:t>
      </w:r>
      <w:r w:rsidR="00F9578B">
        <w:t>(</w:t>
      </w:r>
      <w:r w:rsidR="00624F7F">
        <w:t xml:space="preserve">Рис. </w:t>
      </w:r>
      <w:r w:rsidR="00F9578B">
        <w:t>1</w:t>
      </w:r>
      <w:r w:rsidR="00F9578B" w:rsidRPr="00F9578B">
        <w:t>2,1</w:t>
      </w:r>
      <w:r w:rsidR="00F9578B" w:rsidRPr="00B44393">
        <w:t>3</w:t>
      </w:r>
      <w:r w:rsidR="00F9578B">
        <w:t>)</w:t>
      </w:r>
      <w:r w:rsidR="00F9578B" w:rsidRPr="00F9578B">
        <w:t>.</w:t>
      </w:r>
    </w:p>
    <w:p w14:paraId="470C1FCC" w14:textId="77777777" w:rsidR="00F9578B" w:rsidRPr="00F9578B" w:rsidRDefault="00F9578B" w:rsidP="00A805FD">
      <w:pPr>
        <w:ind w:firstLine="567"/>
      </w:pPr>
    </w:p>
    <w:p w14:paraId="60C0F295" w14:textId="77777777" w:rsidR="00A805FD" w:rsidRDefault="00A805FD" w:rsidP="00B20813">
      <w:pPr>
        <w:keepNext/>
        <w:ind w:firstLine="567"/>
        <w:jc w:val="center"/>
      </w:pPr>
      <w:r w:rsidRPr="00A805FD">
        <w:rPr>
          <w:noProof/>
        </w:rPr>
        <w:drawing>
          <wp:inline distT="0" distB="0" distL="0" distR="0" wp14:anchorId="1CF60162" wp14:editId="48B39729">
            <wp:extent cx="5147681" cy="3727086"/>
            <wp:effectExtent l="19050" t="19050" r="15240" b="260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14251" cy="37752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C42BC75" w14:textId="3943BED7" w:rsidR="00A805FD" w:rsidRDefault="00A805FD" w:rsidP="00A805FD">
      <w:pPr>
        <w:pStyle w:val="a4"/>
        <w:jc w:val="center"/>
      </w:pPr>
      <w:r>
        <w:t xml:space="preserve">Рисунок </w:t>
      </w:r>
      <w:fldSimple w:instr=" SEQ Рисунок \* ARABIC ">
        <w:r w:rsidR="00E173EA">
          <w:rPr>
            <w:noProof/>
          </w:rPr>
          <w:t>12</w:t>
        </w:r>
      </w:fldSimple>
      <w:r>
        <w:t xml:space="preserve"> - </w:t>
      </w:r>
      <w:r w:rsidR="00624F7F">
        <w:t>Выбор времени,</w:t>
      </w:r>
      <w:r>
        <w:t xml:space="preserve"> до которого нужно откатиться</w:t>
      </w:r>
    </w:p>
    <w:p w14:paraId="3DDF875C" w14:textId="77777777" w:rsidR="00A805FD" w:rsidRDefault="00A805FD" w:rsidP="00B20813">
      <w:pPr>
        <w:keepNext/>
        <w:jc w:val="center"/>
      </w:pPr>
      <w:r w:rsidRPr="00A805FD">
        <w:rPr>
          <w:noProof/>
        </w:rPr>
        <w:lastRenderedPageBreak/>
        <w:drawing>
          <wp:inline distT="0" distB="0" distL="0" distR="0" wp14:anchorId="7BA5E80D" wp14:editId="0971403A">
            <wp:extent cx="4913300" cy="4319034"/>
            <wp:effectExtent l="19050" t="19050" r="20955" b="2476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923511" cy="43280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FA9AFF1" w14:textId="31F2A8F2" w:rsidR="00A805FD" w:rsidRDefault="00A805FD" w:rsidP="00A805FD">
      <w:pPr>
        <w:pStyle w:val="a4"/>
        <w:jc w:val="center"/>
      </w:pPr>
      <w:r>
        <w:t xml:space="preserve">Рисунок </w:t>
      </w:r>
      <w:fldSimple w:instr=" SEQ Рисунок \* ARABIC ">
        <w:r w:rsidR="00E173EA">
          <w:rPr>
            <w:noProof/>
          </w:rPr>
          <w:t>13</w:t>
        </w:r>
      </w:fldSimple>
      <w:r>
        <w:t xml:space="preserve"> - Параметры восстановления</w:t>
      </w:r>
    </w:p>
    <w:p w14:paraId="33218739" w14:textId="77777777" w:rsidR="00A805FD" w:rsidRDefault="00A805FD" w:rsidP="00A805FD">
      <w:pPr>
        <w:sectPr w:rsidR="00A805FD" w:rsidSect="00EE650C">
          <w:pgSz w:w="11906" w:h="16838"/>
          <w:pgMar w:top="568" w:right="1133" w:bottom="709" w:left="1560" w:header="708" w:footer="708" w:gutter="0"/>
          <w:cols w:space="708"/>
          <w:docGrid w:linePitch="360"/>
        </w:sectPr>
      </w:pPr>
    </w:p>
    <w:p w14:paraId="19613F33" w14:textId="76FD18C4" w:rsidR="00A805FD" w:rsidRDefault="00D23C73" w:rsidP="00D23C73">
      <w:pPr>
        <w:pStyle w:val="1"/>
      </w:pPr>
      <w:bookmarkStart w:id="10" w:name="_Toc164444419"/>
      <w:r>
        <w:lastRenderedPageBreak/>
        <w:t>Заключение</w:t>
      </w:r>
      <w:bookmarkEnd w:id="10"/>
    </w:p>
    <w:p w14:paraId="66AC0F29" w14:textId="77777777" w:rsidR="00624F7F" w:rsidRPr="00624F7F" w:rsidRDefault="00624F7F" w:rsidP="00624F7F"/>
    <w:p w14:paraId="70203D53" w14:textId="76C83ABE" w:rsidR="00D23C73" w:rsidRDefault="00D23C73" w:rsidP="00D23C73">
      <w:pPr>
        <w:ind w:firstLine="567"/>
      </w:pPr>
      <w:r w:rsidRPr="00D23C73">
        <w:t xml:space="preserve">В ходе </w:t>
      </w:r>
      <w:r>
        <w:t>выполнения</w:t>
      </w:r>
      <w:r w:rsidRPr="00D23C73">
        <w:t xml:space="preserve"> практики по модулю ПМ.11. Разработка, администрирование и защита баз данных</w:t>
      </w:r>
      <w:r w:rsidR="00B20813">
        <w:t>. Мною</w:t>
      </w:r>
      <w:r w:rsidRPr="00D23C73">
        <w:t xml:space="preserve"> была создана база данных «</w:t>
      </w:r>
      <w:proofErr w:type="spellStart"/>
      <w:r w:rsidR="00D75AD1" w:rsidRPr="00D75AD1">
        <w:t>ХранительПРО</w:t>
      </w:r>
      <w:proofErr w:type="spellEnd"/>
      <w:r w:rsidRPr="00D23C73">
        <w:t>»,</w:t>
      </w:r>
      <w:r w:rsidR="0016339C">
        <w:t xml:space="preserve"> которая хранит информацию о посетителях, сотрудниках и заявках.</w:t>
      </w:r>
      <w:r w:rsidR="0016403C">
        <w:t xml:space="preserve"> При проектировании базы данных учитывалась 3НФ.</w:t>
      </w:r>
    </w:p>
    <w:p w14:paraId="7AB7CA9A" w14:textId="54FBBDE5" w:rsidR="0016339C" w:rsidRDefault="0016339C" w:rsidP="00D23C73">
      <w:pPr>
        <w:ind w:firstLine="567"/>
      </w:pPr>
      <w:r>
        <w:t xml:space="preserve">В базе данных были созданные триггеры, хранимые процедуры и представления для удобной работы. </w:t>
      </w:r>
    </w:p>
    <w:p w14:paraId="3CC7643C" w14:textId="3828AAEB" w:rsidR="0016339C" w:rsidRDefault="0016339C" w:rsidP="0016339C">
      <w:pPr>
        <w:ind w:firstLine="567"/>
      </w:pPr>
      <w:r>
        <w:t>Были написаны 4 приложения</w:t>
      </w:r>
      <w:r w:rsidRPr="0016339C">
        <w:t xml:space="preserve">: </w:t>
      </w:r>
      <w:r>
        <w:t>для посетителя, сотрудника общего отдела, сотрудника охраны, сотрудника подразделения.</w:t>
      </w:r>
    </w:p>
    <w:p w14:paraId="0B31D35D" w14:textId="21540106" w:rsidR="0016339C" w:rsidRPr="0016339C" w:rsidRDefault="0016339C" w:rsidP="0016339C">
      <w:pPr>
        <w:ind w:firstLine="567"/>
      </w:pPr>
      <w:r>
        <w:t>Для достижения поставленных задач были использованы знания полученные при обучение.</w:t>
      </w:r>
    </w:p>
    <w:sectPr w:rsidR="0016339C" w:rsidRPr="0016339C" w:rsidSect="00EE650C">
      <w:pgSz w:w="11906" w:h="16838"/>
      <w:pgMar w:top="568" w:right="1133" w:bottom="709" w:left="156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382017"/>
    <w:multiLevelType w:val="hybridMultilevel"/>
    <w:tmpl w:val="A8CACB76"/>
    <w:lvl w:ilvl="0" w:tplc="041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3D048E"/>
    <w:multiLevelType w:val="hybridMultilevel"/>
    <w:tmpl w:val="D64E07C0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0DE70D3C"/>
    <w:multiLevelType w:val="hybridMultilevel"/>
    <w:tmpl w:val="E4B46960"/>
    <w:lvl w:ilvl="0" w:tplc="0419000F">
      <w:start w:val="1"/>
      <w:numFmt w:val="decimal"/>
      <w:lvlText w:val="%1."/>
      <w:lvlJc w:val="left"/>
      <w:pPr>
        <w:tabs>
          <w:tab w:val="num" w:pos="1571"/>
        </w:tabs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3" w15:restartNumberingAfterBreak="0">
    <w:nsid w:val="0F8E713F"/>
    <w:multiLevelType w:val="hybridMultilevel"/>
    <w:tmpl w:val="94646E3C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 w15:restartNumberingAfterBreak="0">
    <w:nsid w:val="11AD5AFE"/>
    <w:multiLevelType w:val="hybridMultilevel"/>
    <w:tmpl w:val="3AD44C42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8F22164"/>
    <w:multiLevelType w:val="hybridMultilevel"/>
    <w:tmpl w:val="6274593E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9824095"/>
    <w:multiLevelType w:val="hybridMultilevel"/>
    <w:tmpl w:val="B4D82F56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22A1378B"/>
    <w:multiLevelType w:val="hybridMultilevel"/>
    <w:tmpl w:val="F68E6760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2BCA26DB"/>
    <w:multiLevelType w:val="hybridMultilevel"/>
    <w:tmpl w:val="9F341E06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35FB0C50"/>
    <w:multiLevelType w:val="hybridMultilevel"/>
    <w:tmpl w:val="38ACA486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3A825DFE"/>
    <w:multiLevelType w:val="hybridMultilevel"/>
    <w:tmpl w:val="6C6C09D0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3D8E37E6"/>
    <w:multiLevelType w:val="hybridMultilevel"/>
    <w:tmpl w:val="5A446106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3E840BD8"/>
    <w:multiLevelType w:val="hybridMultilevel"/>
    <w:tmpl w:val="22789CDA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431002B6"/>
    <w:multiLevelType w:val="hybridMultilevel"/>
    <w:tmpl w:val="7794D4C2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5ED0225F"/>
    <w:multiLevelType w:val="hybridMultilevel"/>
    <w:tmpl w:val="7BA85834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5FB31525"/>
    <w:multiLevelType w:val="hybridMultilevel"/>
    <w:tmpl w:val="CF3CF130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76514A06"/>
    <w:multiLevelType w:val="hybridMultilevel"/>
    <w:tmpl w:val="38AA3320"/>
    <w:lvl w:ilvl="0" w:tplc="04190009">
      <w:start w:val="1"/>
      <w:numFmt w:val="bullet"/>
      <w:lvlText w:val="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0"/>
  </w:num>
  <w:num w:numId="3">
    <w:abstractNumId w:val="0"/>
  </w:num>
  <w:num w:numId="4">
    <w:abstractNumId w:val="3"/>
  </w:num>
  <w:num w:numId="5">
    <w:abstractNumId w:val="7"/>
  </w:num>
  <w:num w:numId="6">
    <w:abstractNumId w:val="4"/>
  </w:num>
  <w:num w:numId="7">
    <w:abstractNumId w:val="6"/>
  </w:num>
  <w:num w:numId="8">
    <w:abstractNumId w:val="16"/>
  </w:num>
  <w:num w:numId="9">
    <w:abstractNumId w:val="15"/>
  </w:num>
  <w:num w:numId="10">
    <w:abstractNumId w:val="14"/>
  </w:num>
  <w:num w:numId="11">
    <w:abstractNumId w:val="5"/>
  </w:num>
  <w:num w:numId="12">
    <w:abstractNumId w:val="8"/>
  </w:num>
  <w:num w:numId="13">
    <w:abstractNumId w:val="9"/>
  </w:num>
  <w:num w:numId="14">
    <w:abstractNumId w:val="11"/>
  </w:num>
  <w:num w:numId="15">
    <w:abstractNumId w:val="1"/>
  </w:num>
  <w:num w:numId="16">
    <w:abstractNumId w:val="13"/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3E77"/>
    <w:rsid w:val="000A6EA2"/>
    <w:rsid w:val="0016339C"/>
    <w:rsid w:val="0016403C"/>
    <w:rsid w:val="00184B53"/>
    <w:rsid w:val="0018740F"/>
    <w:rsid w:val="00212AF0"/>
    <w:rsid w:val="002226EA"/>
    <w:rsid w:val="00275855"/>
    <w:rsid w:val="003E079C"/>
    <w:rsid w:val="00491582"/>
    <w:rsid w:val="00504E12"/>
    <w:rsid w:val="005935A2"/>
    <w:rsid w:val="00624F7F"/>
    <w:rsid w:val="006479F3"/>
    <w:rsid w:val="006D7F8B"/>
    <w:rsid w:val="006E3EAC"/>
    <w:rsid w:val="007A6415"/>
    <w:rsid w:val="00815953"/>
    <w:rsid w:val="00846555"/>
    <w:rsid w:val="00903E77"/>
    <w:rsid w:val="009449D6"/>
    <w:rsid w:val="0099315B"/>
    <w:rsid w:val="009A6F27"/>
    <w:rsid w:val="00A45A55"/>
    <w:rsid w:val="00A805FD"/>
    <w:rsid w:val="00B20813"/>
    <w:rsid w:val="00B44393"/>
    <w:rsid w:val="00BF3654"/>
    <w:rsid w:val="00C51D1E"/>
    <w:rsid w:val="00D177FB"/>
    <w:rsid w:val="00D23C73"/>
    <w:rsid w:val="00D75AD1"/>
    <w:rsid w:val="00E173EA"/>
    <w:rsid w:val="00EB6D7E"/>
    <w:rsid w:val="00EC1F9B"/>
    <w:rsid w:val="00EE035E"/>
    <w:rsid w:val="00EE650C"/>
    <w:rsid w:val="00F957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AB2DBE"/>
  <w15:chartTrackingRefBased/>
  <w15:docId w15:val="{68AD5B3D-4F04-48D6-9B99-1851FBD70D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24F7F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91582"/>
    <w:pPr>
      <w:keepNext/>
      <w:keepLines/>
      <w:spacing w:before="240"/>
      <w:jc w:val="center"/>
      <w:outlineLvl w:val="0"/>
    </w:pPr>
    <w:rPr>
      <w:rFonts w:eastAsiaTheme="majorEastAsia" w:cstheme="majorBidi"/>
      <w:b/>
      <w:color w:val="000000" w:themeColor="text1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91582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a3">
    <w:name w:val="List Paragraph"/>
    <w:basedOn w:val="a"/>
    <w:uiPriority w:val="34"/>
    <w:qFormat/>
    <w:rsid w:val="009449D6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9449D6"/>
    <w:pPr>
      <w:spacing w:after="200"/>
    </w:pPr>
    <w:rPr>
      <w:i/>
      <w:iCs/>
      <w:color w:val="44546A" w:themeColor="text2"/>
      <w:sz w:val="18"/>
      <w:szCs w:val="18"/>
    </w:rPr>
  </w:style>
  <w:style w:type="table" w:styleId="a5">
    <w:name w:val="Table Grid"/>
    <w:basedOn w:val="a1"/>
    <w:uiPriority w:val="39"/>
    <w:rsid w:val="003E07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TOC Heading"/>
    <w:basedOn w:val="1"/>
    <w:next w:val="a"/>
    <w:uiPriority w:val="39"/>
    <w:unhideWhenUsed/>
    <w:qFormat/>
    <w:rsid w:val="00D75AD1"/>
    <w:pPr>
      <w:spacing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</w:rPr>
  </w:style>
  <w:style w:type="paragraph" w:styleId="11">
    <w:name w:val="toc 1"/>
    <w:basedOn w:val="a"/>
    <w:next w:val="a"/>
    <w:autoRedefine/>
    <w:uiPriority w:val="39"/>
    <w:unhideWhenUsed/>
    <w:rsid w:val="00D75AD1"/>
    <w:pPr>
      <w:spacing w:after="100"/>
    </w:pPr>
  </w:style>
  <w:style w:type="character" w:styleId="a7">
    <w:name w:val="Hyperlink"/>
    <w:basedOn w:val="a0"/>
    <w:uiPriority w:val="99"/>
    <w:unhideWhenUsed/>
    <w:rsid w:val="00D75AD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90855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72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E564D8-9126-47CA-A377-269CE02372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22</Pages>
  <Words>2429</Words>
  <Characters>13849</Characters>
  <Application>Microsoft Office Word</Application>
  <DocSecurity>0</DocSecurity>
  <Lines>115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ng Night</dc:creator>
  <cp:keywords/>
  <dc:description/>
  <cp:lastModifiedBy>King Night</cp:lastModifiedBy>
  <cp:revision>25</cp:revision>
  <cp:lastPrinted>2024-04-19T15:40:00Z</cp:lastPrinted>
  <dcterms:created xsi:type="dcterms:W3CDTF">2024-04-19T12:03:00Z</dcterms:created>
  <dcterms:modified xsi:type="dcterms:W3CDTF">2024-04-19T16:22:00Z</dcterms:modified>
</cp:coreProperties>
</file>